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47.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0.xml" ContentType="application/vnd.openxmlformats-officedocument.presentationml.slide+xml"/>
  <Override PartName="/ppt/slides/slide29.xml" ContentType="application/vnd.openxmlformats-officedocument.presentationml.slide+xml"/>
  <Override PartName="/ppt/slides/slide28.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55.xml" ContentType="application/vnd.openxmlformats-officedocument.presentationml.slide+xml"/>
  <Override PartName="/ppt/slides/slide54.xml" ContentType="application/vnd.openxmlformats-officedocument.presentationml.slide+xml"/>
  <Override PartName="/ppt/slides/slide53.xml" ContentType="application/vnd.openxmlformats-officedocument.presentationml.slide+xml"/>
  <Override PartName="/ppt/slides/slide52.xml" ContentType="application/vnd.openxmlformats-officedocument.presentationml.slide+xml"/>
  <Override PartName="/ppt/slides/slide51.xml" ContentType="application/vnd.openxmlformats-officedocument.presentationml.slide+xml"/>
  <Override PartName="/ppt/slides/slide50.xml" ContentType="application/vnd.openxmlformats-officedocument.presentationml.slide+xml"/>
  <Override PartName="/ppt/slides/slide49.xml" ContentType="application/vnd.openxmlformats-officedocument.presentationml.slide+xml"/>
  <Override PartName="/ppt/slides/slide48.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62.xml" ContentType="application/vnd.openxmlformats-officedocument.presentationml.slide+xml"/>
  <Override PartName="/ppt/slides/slide61.xml" ContentType="application/vnd.openxmlformats-officedocument.presentationml.slide+xml"/>
  <Override PartName="/ppt/slides/slide60.xml" ContentType="application/vnd.openxmlformats-officedocument.presentationml.slide+xml"/>
  <Override PartName="/ppt/slides/slide59.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17.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2.xml" ContentType="application/vnd.openxmlformats-officedocument.presentationml.slide+xml"/>
  <Override PartName="/ppt/slides/slide1.xml" ContentType="application/vnd.openxmlformats-officedocument.presentationml.slide+xml"/>
  <Override PartName="/ppt/slides/slide8.xml" ContentType="application/vnd.openxmlformats-officedocument.presentationml.slide+xml"/>
  <Override PartName="/ppt/slides/slide46.xml" ContentType="application/vnd.openxmlformats-officedocument.presentationml.slide+xml"/>
  <Override PartName="/ppt/slides/slide10.xml" ContentType="application/vnd.openxmlformats-officedocument.presentationml.slide+xml"/>
  <Override PartName="/ppt/slides/slide16.xml" ContentType="application/vnd.openxmlformats-officedocument.presentationml.slide+xml"/>
  <Override PartName="/ppt/slides/slide15.xml" ContentType="application/vnd.openxmlformats-officedocument.presentationml.slide+xml"/>
  <Override PartName="/ppt/slides/slide14.xml" ContentType="application/vnd.openxmlformats-officedocument.presentationml.slide+xml"/>
  <Override PartName="/ppt/slides/slide9.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1.xml" ContentType="application/vnd.openxmlformats-officedocument.presentationml.slide+xml"/>
  <Override PartName="/ppt/slideMasters/slideMaster1.xml" ContentType="application/vnd.openxmlformats-officedocument.presentationml.slideMaster+xml"/>
  <Override PartName="/ppt/slideLayouts/slideLayout18.xml" ContentType="application/vnd.openxmlformats-officedocument.presentationml.slideLayout+xml"/>
  <Override PartName="/ppt/slideLayouts/slideLayout13.xml" ContentType="application/vnd.openxmlformats-officedocument.presentationml.slideLayout+xml"/>
  <Override PartName="/ppt/notesSlides/notesSlide4.xml" ContentType="application/vnd.openxmlformats-officedocument.presentationml.notesSlide+xml"/>
  <Override PartName="/ppt/slideLayouts/slideLayout12.xml" ContentType="application/vnd.openxmlformats-officedocument.presentationml.slideLayout+xml"/>
  <Override PartName="/ppt/notesSlides/notesSlide5.xml" ContentType="application/vnd.openxmlformats-officedocument.presentationml.notesSlide+xml"/>
  <Override PartName="/ppt/slideLayouts/slideLayout11.xml" ContentType="application/vnd.openxmlformats-officedocument.presentationml.slideLayout+xml"/>
  <Override PartName="/ppt/slideLayouts/slideLayout14.xml" ContentType="application/vnd.openxmlformats-officedocument.presentationml.slideLayout+xml"/>
  <Override PartName="/ppt/notesSlides/notesSlide3.xml" ContentType="application/vnd.openxmlformats-officedocument.presentationml.notesSlide+xml"/>
  <Override PartName="/ppt/notesSlides/notesSlide2.xml" ContentType="application/vnd.openxmlformats-officedocument.presentationml.notesSlide+xml"/>
  <Override PartName="/ppt/slideLayouts/slideLayout17.xml" ContentType="application/vnd.openxmlformats-officedocument.presentationml.slideLayout+xml"/>
  <Override PartName="/ppt/slideLayouts/slideLayout16.xml" ContentType="application/vnd.openxmlformats-officedocument.presentationml.slideLayout+xml"/>
  <Override PartName="/ppt/slideLayouts/slideLayout15.xml" ContentType="application/vnd.openxmlformats-officedocument.presentationml.slideLayout+xml"/>
  <Override PartName="/ppt/notesSlides/notesSlide1.xml" ContentType="application/vnd.openxmlformats-officedocument.presentationml.notesSlide+xml"/>
  <Override PartName="/ppt/slideLayouts/slideLayout19.xml" ContentType="application/vnd.openxmlformats-officedocument.presentationml.slideLayout+xml"/>
  <Override PartName="/ppt/notesSlides/notesSlide6.xml" ContentType="application/vnd.openxmlformats-officedocument.presentationml.notesSlide+xml"/>
  <Override PartName="/ppt/slideLayouts/slideLayout9.xml" ContentType="application/vnd.openxmlformats-officedocument.presentationml.slideLayout+xml"/>
  <Override PartName="/ppt/slideLayouts/slideLayout2.xml" ContentType="application/vnd.openxmlformats-officedocument.presentationml.slideLayout+xml"/>
  <Override PartName="/ppt/notesSlides/notesSlide7.xml" ContentType="application/vnd.openxmlformats-officedocument.presentationml.notesSlide+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3.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8.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notesMasters/notesMaster1.xml" ContentType="application/vnd.openxmlformats-officedocument.presentationml.notesMaster+xml"/>
  <Override PartName="/ppt/theme/theme2.xml" ContentType="application/vnd.openxmlformats-officedocument.theme+xml"/>
  <Override PartName="/ppt/theme/theme3.xml" ContentType="application/vnd.openxmlformats-officedocument.theme+xml"/>
  <Override PartName="/ppt/theme/theme1.xml" ContentType="application/vnd.openxmlformats-officedocument.theme+xml"/>
  <Override PartName="/ppt/ink/ink1.xml" ContentType="application/inkml+xml"/>
  <Override PartName="/ppt/ink/ink4.xml" ContentType="application/inkml+xml"/>
  <Override PartName="/ppt/ink/ink5.xml" ContentType="application/inkml+xml"/>
  <Override PartName="/ppt/handoutMasters/handoutMaster1.xml" ContentType="application/vnd.openxmlformats-officedocument.presentationml.handoutMaster+xml"/>
  <Override PartName="/ppt/ink/ink6.xml" ContentType="application/inkml+xml"/>
  <Override PartName="/ppt/ink/ink2.xml" ContentType="application/inkml+xml"/>
  <Override PartName="/ppt/ink/ink3.xml" ContentType="application/inkml+xml"/>
  <Override PartName="/ppt/tableStyles.xml" ContentType="application/vnd.openxmlformats-officedocument.presentationml.tableStyles+xml"/>
  <Override PartName="/ppt/viewProps.xml" ContentType="application/vnd.openxmlformats-officedocument.presentationml.viewProps+xml"/>
  <Override PartName="/ppt/presProps.xml" ContentType="application/vnd.openxmlformats-officedocument.presentationml.presProp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4"/>
  </p:notesMasterIdLst>
  <p:handoutMasterIdLst>
    <p:handoutMasterId r:id="rId65"/>
  </p:handoutMasterIdLst>
  <p:sldIdLst>
    <p:sldId id="260" r:id="rId2"/>
    <p:sldId id="257" r:id="rId3"/>
    <p:sldId id="342" r:id="rId4"/>
    <p:sldId id="363" r:id="rId5"/>
    <p:sldId id="364" r:id="rId6"/>
    <p:sldId id="365" r:id="rId7"/>
    <p:sldId id="366" r:id="rId8"/>
    <p:sldId id="367" r:id="rId9"/>
    <p:sldId id="368" r:id="rId10"/>
    <p:sldId id="369" r:id="rId11"/>
    <p:sldId id="370" r:id="rId12"/>
    <p:sldId id="371" r:id="rId13"/>
    <p:sldId id="372" r:id="rId14"/>
    <p:sldId id="373" r:id="rId15"/>
    <p:sldId id="374" r:id="rId16"/>
    <p:sldId id="375" r:id="rId17"/>
    <p:sldId id="376" r:id="rId18"/>
    <p:sldId id="377" r:id="rId19"/>
    <p:sldId id="378" r:id="rId20"/>
    <p:sldId id="379" r:id="rId21"/>
    <p:sldId id="398" r:id="rId22"/>
    <p:sldId id="399" r:id="rId23"/>
    <p:sldId id="400" r:id="rId24"/>
    <p:sldId id="401" r:id="rId25"/>
    <p:sldId id="402" r:id="rId26"/>
    <p:sldId id="403" r:id="rId27"/>
    <p:sldId id="405" r:id="rId28"/>
    <p:sldId id="406" r:id="rId29"/>
    <p:sldId id="407" r:id="rId30"/>
    <p:sldId id="408" r:id="rId31"/>
    <p:sldId id="409" r:id="rId32"/>
    <p:sldId id="410" r:id="rId33"/>
    <p:sldId id="411" r:id="rId34"/>
    <p:sldId id="412" r:id="rId35"/>
    <p:sldId id="413" r:id="rId36"/>
    <p:sldId id="414" r:id="rId37"/>
    <p:sldId id="415" r:id="rId38"/>
    <p:sldId id="416" r:id="rId39"/>
    <p:sldId id="417" r:id="rId40"/>
    <p:sldId id="380" r:id="rId41"/>
    <p:sldId id="381" r:id="rId42"/>
    <p:sldId id="418" r:id="rId43"/>
    <p:sldId id="391" r:id="rId44"/>
    <p:sldId id="392" r:id="rId45"/>
    <p:sldId id="393" r:id="rId46"/>
    <p:sldId id="394" r:id="rId47"/>
    <p:sldId id="419" r:id="rId48"/>
    <p:sldId id="420" r:id="rId49"/>
    <p:sldId id="421" r:id="rId50"/>
    <p:sldId id="422" r:id="rId51"/>
    <p:sldId id="423" r:id="rId52"/>
    <p:sldId id="424" r:id="rId53"/>
    <p:sldId id="425" r:id="rId54"/>
    <p:sldId id="350" r:id="rId55"/>
    <p:sldId id="351" r:id="rId56"/>
    <p:sldId id="352" r:id="rId57"/>
    <p:sldId id="353" r:id="rId58"/>
    <p:sldId id="292" r:id="rId59"/>
    <p:sldId id="298" r:id="rId60"/>
    <p:sldId id="395" r:id="rId61"/>
    <p:sldId id="396" r:id="rId62"/>
    <p:sldId id="397" r:id="rId63"/>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0114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9" d="100"/>
          <a:sy n="109" d="100"/>
        </p:scale>
        <p:origin x="1674"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customXml" Target="../customXml/item2.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customXml" Target="../customXml/item3.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customXml" Target="../customXml/item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1727"/>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sz="quarter" idx="1"/>
          </p:nvPr>
        </p:nvSpPr>
        <p:spPr>
          <a:xfrm>
            <a:off x="4143587" y="0"/>
            <a:ext cx="3169920" cy="481727"/>
          </a:xfrm>
          <a:prstGeom prst="rect">
            <a:avLst/>
          </a:prstGeom>
        </p:spPr>
        <p:txBody>
          <a:bodyPr vert="horz" lIns="96661" tIns="48331" rIns="96661" bIns="48331" rtlCol="0"/>
          <a:lstStyle>
            <a:lvl1pPr algn="r">
              <a:defRPr sz="1300"/>
            </a:lvl1pPr>
          </a:lstStyle>
          <a:p>
            <a:fld id="{C5B8C507-345D-4668-9B7F-F4749FF875B8}" type="datetimeFigureOut">
              <a:rPr lang="en-US" smtClean="0"/>
              <a:t>11/20/2022</a:t>
            </a:fld>
            <a:endParaRPr lang="en-US"/>
          </a:p>
        </p:txBody>
      </p:sp>
      <p:sp>
        <p:nvSpPr>
          <p:cNvPr id="4" name="Footer Placeholder 3"/>
          <p:cNvSpPr>
            <a:spLocks noGrp="1"/>
          </p:cNvSpPr>
          <p:nvPr>
            <p:ph type="ftr" sz="quarter" idx="2"/>
          </p:nvPr>
        </p:nvSpPr>
        <p:spPr>
          <a:xfrm>
            <a:off x="0" y="9119474"/>
            <a:ext cx="3169920" cy="481726"/>
          </a:xfrm>
          <a:prstGeom prst="rect">
            <a:avLst/>
          </a:prstGeom>
        </p:spPr>
        <p:txBody>
          <a:bodyPr vert="horz" lIns="96661" tIns="48331" rIns="96661" bIns="48331" rtlCol="0" anchor="b"/>
          <a:lstStyle>
            <a:lvl1pPr algn="l">
              <a:defRPr sz="1300"/>
            </a:lvl1pPr>
          </a:lstStyle>
          <a:p>
            <a:endParaRPr lang="en-US"/>
          </a:p>
        </p:txBody>
      </p:sp>
      <p:sp>
        <p:nvSpPr>
          <p:cNvPr id="5" name="Slide Number Placeholder 4"/>
          <p:cNvSpPr>
            <a:spLocks noGrp="1"/>
          </p:cNvSpPr>
          <p:nvPr>
            <p:ph type="sldNum" sz="quarter" idx="3"/>
          </p:nvPr>
        </p:nvSpPr>
        <p:spPr>
          <a:xfrm>
            <a:off x="4143587" y="9119474"/>
            <a:ext cx="3169920" cy="481726"/>
          </a:xfrm>
          <a:prstGeom prst="rect">
            <a:avLst/>
          </a:prstGeom>
        </p:spPr>
        <p:txBody>
          <a:bodyPr vert="horz" lIns="96661" tIns="48331" rIns="96661" bIns="48331" rtlCol="0" anchor="b"/>
          <a:lstStyle>
            <a:lvl1pPr algn="r">
              <a:defRPr sz="1300"/>
            </a:lvl1pPr>
          </a:lstStyle>
          <a:p>
            <a:fld id="{7A7C0192-F9E9-4FA5-A14E-78129D0A2725}" type="slidenum">
              <a:rPr lang="en-US" smtClean="0"/>
              <a:t>‹#›</a:t>
            </a:fld>
            <a:endParaRPr lang="en-US"/>
          </a:p>
        </p:txBody>
      </p:sp>
    </p:spTree>
    <p:extLst>
      <p:ext uri="{BB962C8B-B14F-4D97-AF65-F5344CB8AC3E}">
        <p14:creationId xmlns:p14="http://schemas.microsoft.com/office/powerpoint/2010/main" val="4272215233"/>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1-20T05:16:04.364"/>
    </inkml:context>
    <inkml:brush xml:id="br0">
      <inkml:brushProperty name="width" value="0.05292" units="cm"/>
      <inkml:brushProperty name="height" value="0.05292" units="cm"/>
      <inkml:brushProperty name="color" value="#FF0000"/>
    </inkml:brush>
  </inkml:definitions>
  <inkml:trace contextRef="#ctx0" brushRef="#br0">12452 6326 14 0,'0'9'19'15,"1"-2"5"-15,-1 0 2 0,0 0 3 16,2-2 5-16,-1 1 2 0,-1-2 7 16,3 1 7-16,-2-2 5 0,1 2 5 0,0-1 7 15,3-1 10-15,1-1 12 0,14-4 13 16,18-8 13-16,77-35 10 0,9-13 7 15,16-14 3-15,21-7 0 0,11-6-5 16,2-2-8-16,15 2-7 0,-1-1-9 0,2 4-12 16,-4 3-20-16,-16 10-22 0,-18 11-37 15,-21 8-71-15,-17 11-66 0,-44 17-53 16,-22 8-112-16,-16 6 47 0,-13 2 40 0</inkml:trace>
  <inkml:trace contextRef="#ctx0" brushRef="#br0" timeOffset="2300.6989">14586 9233 2 0,'22'69'24'0,"-1"-2"10"0,2-4 7 15,-3-14 1-15,6 12 1 0,-4-16 0 0,-1-8-1 16,14 21 0-16,0-7-2 0,-5-13-1 16,-1-9-1-16,16 15-1 0,-10-14-3 15,-5-8-1-15,-4-5-3 0,-2 0-10 16,4-3-27-16,-1 2-186 0,0-1 65 15,0 0 42-15</inkml:trace>
  <inkml:trace contextRef="#ctx0" brushRef="#br0" timeOffset="3717.6728">14523 8953 12 0,'1'-5'43'0,"1"1"13"16,0 2 2-16,-2-2-1 0,1 0-4 16,-1 2-6-16,1-1-4 0,0 0-5 15,-1 1-4-15,0 2-3 0,0-5-4 16,0 5-3-16,-1-4-4 0,1 4-4 0,-4-1-3 15,4 1-3-15,-6-1-3 0,6 1-1 16,-9 1-1-16,9-1-1 0,-9 0 0 16,7 0 0-16,-4 0 0 0,4 1-1 0,2-1-1 15,-7 0 0-15,7 0-1 0,-5 0 0 16,1 0-1-16,4 0 1 0,0 0 0 16,-6 2 1-16,6-2 0 0,-4 0 1 15,4 0 2-15,-4 1 1 0,4-1 2 0,0 0 0 16,0 0-2-16,-6 0-4 0,6 0-1 15,0 0-2-15,-3 3 1 0,6 2-1 16,0 4 5-16,4 19 7 0,3 2 8 16,3 6 9-16,22 65 7 0,3-2 5 15,-12-25 3-15,11 29 1 0,2-3 3 0,-12-28 1 16,13 28 0-16,-10-31 2 0,10 28 1 16,-12-30-2-16,0 4-2 0,0 0-3 15,-4-4 3-15,3-4-5 0,-9-16-2 0,-4-12-3 16,-2-2-2-16,-1-1-1 0,3 1-4 15,0-2-2-15,-4 1-9 0,0-4-18 16,0-2-52-16,-3-5-31 0,-3-4-38 0,2-3-103 16,-3-4 37-16,-3-1 31 0</inkml:trace>
  <inkml:trace contextRef="#ctx0" brushRef="#br0" timeOffset="4331.5203">14186 9422 3 0,'-16'28'24'0,"1"-4"9"16,2-3 1-16,3-5-1 0,3-3 1 0,2-3 1 15,-1-4 5-15,3 1 8 0,-2-3 1 16,3-2-8-16,2-2-15 0,0 0-12 15,2-16-8-15,4 1-5 0,4-14-6 16,0-4 0-16,1-3 1 0,16-27 4 0,-9 15 2 16,-2 11 3-16,2 8 2 0,-1-4 3 15,3 4 3-15,0 1 4 0,18-22 3 16,-11 21 10-16,-2 9 2 0,-5 4 0 16,1 4 1-16,2 0-1 0,-4 5 2 0,1 4-1 15,0 2 1-15,-1 2 1 0,12 5 0 16,0 2 0-16,3 2-2 0,-2 2-1 15,1 4-2-15,26 16-14 0,1-2-27 0,-17-2-59 16,8 11-76-16,-1 6-98 0,-5 4 82 16</inkml:trace>
</inkml:ink>
</file>

<file path=ppt/ink/ink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1-20T05:44:57.117"/>
    </inkml:context>
    <inkml:brush xml:id="br0">
      <inkml:brushProperty name="width" value="0.05292" units="cm"/>
      <inkml:brushProperty name="height" value="0.05292" units="cm"/>
      <inkml:brushProperty name="color" value="#FF0000"/>
    </inkml:brush>
  </inkml:definitions>
  <inkml:trace contextRef="#ctx0" brushRef="#br0">3782 10061 22 0,'34'2'66'0,"5"-4"21"15,42-8 7-15,2-6-1 0,26-11-6 0,-33 6-5 16,-1-1-8-16,1 0-6 0,-5 0-7 16,-4 0-12-16,-18 4-15 0,-10 4-23 15,-7 2-38-15,0-1-43 0,-4 2-175 16,0-1 83-16,-4-1 54 0</inkml:trace>
  <inkml:trace contextRef="#ctx0" brushRef="#br0" timeOffset="435.3923">4784 8994 16 0,'72'22'27'0,"-4"1"3"0,-6 3 0 15,-14-3-1-15,-13-3-2 0,-5-2-5 16,-1 2-2-16,-4 2-3 0,1 2-2 15,-3 1-1-15,-2 0-2 0,-3 0-1 16,-2 1 0-16,-4 0 0 0,-2-2 2 0,-5-2 1 16,-2-3 0-16,-5-2 2 0,-1-1 5 15,-7 9 5-15,-5-4 2 0,-7 2 1 16,-4-4 1-16,-29 16-1 0,-3-4 0 16,-4-3-1-16,-3-5-3 0,0-2 1 0,13-4-2 15,-19 5-1-15,2-3-2 0,2-1-2 16,12-4-6-16,-13 6-20 0,14-6-42 15,13-1-173-15,2-3 74 0,-28 10 50 0</inkml:trace>
  <inkml:trace contextRef="#ctx0" brushRef="#br0" timeOffset="869.7298">3351 10044 20 0,'7'18'34'16,"-2"-4"6"-16,2-2 3 0,-3-3 1 0,0-2 1 15,1-1-10-15,0-2-26 0,0-1-99 16,-5-3 30-16,0 0 20 0</inkml:trace>
  <inkml:trace contextRef="#ctx0" brushRef="#br0" timeOffset="1357.4697">4555 9011 1 0,'82'13'24'0,"-3"2"8"16,-3 1 1-16,-4 5-2 0,-22-4-2 15,-11 0-3-15,-8-3-4 0,-1 4-1 0,-3 0 0 16,-2 2-2-16,-3 1-1 0,-2 0 0 15,-6 2 2-15,-1 1 3 0,-3 0 2 16,-3-3 2-16,-5-2 1 0,-2-1 2 0,-2 2 1 16,-3 8 3-16,-4-2 1 0,-3 1 1 15,-1-3 3-15,0 0 1 0,-4 0 3 16,-1-4 0-16,-3 1 4 0,-1-3 2 16,-7 1 1-16,-1-3 3 0,-29 13 1 0,11-12 4 15,-20 1-4-15,-5-5 0 0,13-3-4 16,-23-2-5-16,-3-2-1 0,-3-3-4 15,-1 1-4-15,3 0-3 0,21-3-3 16,12-1-2-16,10 0-2 0,1 0-3 0,1 0-2 16,5 2-12-16,1 1-51 0,4 0-56 15,3 3-138-15,8 2 39 0,6 0 33 16</inkml:trace>
  <inkml:trace contextRef="#ctx0" brushRef="#br0" timeOffset="1928.7088">5978 9153 20 0,'9'39'63'0,"-5"4"21"0,9 39 12 16,-9-21 5-16,0-13 1 0,-3-6-3 0,2-2-3 16,-3 1-4-16,3-2-4 0,-3-2-5 15,1-1-4-15,-2-4-4 0,2-4-5 16,-2-5-4-16,2-5-4 0,0 1-6 0,1-1-3 16,-1-4-2-16,0-2-6 0,1-2-13 15,-1-2-15-15,-1 0-14 0,1-2-31 16,0-1-38-16,2-4-41 0,-2 1-115 15,-1-2 37-15,0 0 30 0</inkml:trace>
  <inkml:trace contextRef="#ctx0" brushRef="#br0" timeOffset="2440.9654">5680 9105 28 0,'70'-22'82'0,"49"-7"27"0,12 4 10 16,12 3 3-16,2 5-5 0,2 3-7 16,-5 6-8-16,-2 6-7 0,-43 3-7 15,43 4-8-15,-4 6-7 0,-13 2-6 16,-36 1-6-16,26 7-4 0,-36-8-5 0,-20-1-6 15,13 10-5-15,-23-6-4 0,-12-2-3 16,-7-3-3-16,-2 5-4 0,-5-2-5 16,-1 2-4-16,-4 1-3 0,-5 0-3 15,-3-2-2-15,-1 2 1 0,-6 0 0 0,-1 1 2 16,-8 10-3-16,-1 0 0 0,-2-1 0 16,-4 2-2-16,0-4-2 0,-4 1 3 15,0 0 0-15,2-2-2 0,-4 0 0 0,0 1 2 16,-2-4 1-16,-1 1-1 0,-2-1 0 15,-3-1 1-15,-21 17 0 0,8-12 0 16,5-7 0-16,-25 11-5 0,-5-5 2 16,2-1 8-16,-2-3-4 0,-6-1 0 0,-1-2-1 15,-1-1-1-15,0-1 2 0,-5-3-2 16,2 0 1-16,-1-1 1 0,1 0-1 16,16-5 0-16,10-2 1 0,4-2-3 15,-33 4 2-15,21-3 1 0,12-1-6 0,8-1-8 16,2 2-45-16,0-2-30 0,1 1-32 15,3 3-30-15,4-2-133 0,8 1 45 16,3 1 38-16</inkml:trace>
  <inkml:trace contextRef="#ctx0" brushRef="#br0" timeOffset="2965.4663">8396 9401 28 0,'0'45'56'15,"1"-1"11"-15,2 1 3 0,0-1-1 0,-1-2-2 16,0-5-4-16,1 0-3 0,2-3-4 15,-3-3-4-15,5-8-5 0,-6-3-8 16,2-5-17-16,1-1-30 0,-2-4-46 0,-1-2-158 16,0-2 70-16,3-4 48 0</inkml:trace>
  <inkml:trace contextRef="#ctx0" brushRef="#br0" timeOffset="3457.2833">8071 9032 31 0,'56'10'60'0,"-17"-5"13"0,51 3 5 15,38 2-1-15,-37-4-4 0,39 0-4 16,-34-1-5-16,-4 1-5 0,39 1-5 15,-41 1-5-15,-2 0-4 0,-5 2-4 16,2 2-4-16,-4 2-4 0,-3 4-5 0,-5 2-2 16,-6 1-2-16,-20-2-2 0,-8-1-3 15,-9 0-4-15,-3 2-1 0,-1 1-3 16,-2 1-2-16,-1 1 0 0,-5 2-2 0,-3 1-1 16,-3 0 0-16,-3 1 1 0,-1 2-2 15,-7-5 2-15,0-3-1 0,-2-2 1 16,-1 0 1-16,-6 11 0 0,-2-4 0 15,0-1 5-15,0 0 1 0,-6-4 0 16,1 2 4-16,-5-3 4 0,-3 0 3 0,-5-1 3 16,-29 13 2-16,13-10 3 0,5-5 1 15,-26 9 0-15,-2-3 0 0,-3-4-2 0,16-5-2 16,-23 0-3-16,3-2 2 0,-5-2 1 16,18-6 1-16,6-1-1 0,11-1 0 15,-43-4 2-15,26-2 1 0,12 0-1 16,9-1-2-16,1 0-6 0,2 0 0 0,2 0 1 15,2 1-6-15,1-1-20 16,10 2-71-16,3 0-50 0,6 2-155 0,-1 1 47 16,7 1 38-16</inkml:trace>
  <inkml:trace contextRef="#ctx0" brushRef="#br0" timeOffset="3957.3657">10228 9074 11 0,'0'0'58'16,"0"0"27"-16,5 16 14 0,-3 0 9 0,1 3 1 15,1 16 0-15,-2 3-1 0,-1 3-2 16,1 1-6-16,2 2-6 0,-2 0-4 16,0-1-7-16,-2-2-5 0,2-1-5 0,-1-1-6 15,3-3-5-15,-1-1-5 0,-2-1-3 16,5-4-3-16,-3-7-3 0,-2-1-10 15,4-6-17-15,-3 0-35 0,-1-2-60 0,0-3-32 16,0-1-32-16,0-1-92 0,-1-3 38 16,2 0 32-16</inkml:trace>
  <inkml:trace contextRef="#ctx0" brushRef="#br0" timeOffset="4477.3442">10018 9145 9 0,'5'-6'66'16,"3"-3"30"-16,14-6 16 0,2 1 11 16,40-11 4-16,7 4 0 0,3 5 0 15,13 1-4-15,36 1-9 0,-29 4-9 16,41 4-9-16,0 2 0 0,-37 2-11 0,-3 3-11 15,38 4-8-15,-41-2-8 0,-3 4-7 16,-5 0-2-16,-1 4-4 0,-8 2-5 16,-16-5-4-16,-14 3-3 0,-8-2 2 15,0 3-7-15,-1 0-5 0,-4 0-4 0,-1 3-1 16,-3 1-1-16,-4 3 2 0,1-1-3 16,-6 4-4-16,-3 0 1 0,0 4 1 15,-4-2 0-15,-2 3 0 0,-4 2-1 0,-3 2-1 16,-2-4 0-16,-1-4-1 0,-2 10-2 15,-4-1 1-15,0 2 0 0,-2-3-1 16,-4-1 2-16,-3-1-1 0,2 0 2 16,-5-2-1-16,-2 1 0 0,-1-2 1 0,-25 16-1 15,11-13 0-15,0-7 2 0,-20 9 0 16,8-9-1-16,-21 3-2 0,3-4 0 0,-8-2-1 16,-1-4 1-16,-4-2-1 15,-9-5 0-15,-3-1-2 0,-2-3 2 0,-1-3-4 16,-2-2 1-16,4-3 1 0,8-3 0 15,5 0 1-15,21-4 0 0,8 3 3 0,10-2 0 16,4 2-8-16,0-3-23 16,5 1-51-16,1 0-41 0,9 4-57 0,7 1-178 15,2 2 57-15,6-2 49 0</inkml:trace>
  <inkml:trace contextRef="#ctx0" brushRef="#br0" timeOffset="4979.3946">12340 9093 12 0,'10'8'55'0,"-1"2"22"16,-2 3 8-16,3 12 7 0,-2 2 5 15,-2 4 4-15,-2 2 3 0,-3 5-2 16,3 0-1-16,-3 2-3 0,-1-1-4 0,0 1-8 16,0-3-4-16,0 1-4 0,0-3-2 15,0-1-5-15,1-7-4 0,1-4-4 16,-1-4-1-16,4 1-5 0,-1-3-1 0,2-1 2 15,0 0-2-15,3-2-3 0,8 5-10 16,2-4-16-16,-4-5-24 0,3-3-60 16,0-2-33-16,0-2-31 0,2-3-28 0,1-2-108 15,4-7 43-15,7-3 36 0</inkml:trace>
  <inkml:trace contextRef="#ctx0" brushRef="#br0" timeOffset="5427.1619">12390 9089 18 0,'14'-4'67'0,"16"-4"22"15,10 1 9-15,45-7 5 0,1 2-4 0,41 1-7 16,-32 5-6-16,0 3-7 0,39-2-7 15,-42 5-7-15,-1 2-5 0,-4 2-7 0,-5 4-7 16,-4 1-4-16,-19-1-4 0,14 9-3 16,-19-7-5-16,-12 2-2 0,-10-1-4 15,0 3-4-15,-2 2-2 0,0 3 0 16,-2 1 3-16,18 24 2 0,-17-8 1 0,-7-5 3 16,-5-1 1-16,-2 2 1 0,0 4 1 15,-3-2-2-15,-2 1-1 0,0 3 0 16,-2-2-3-16,-4 1-3 0,-3-2 2 15,0 1 0-15,-2-5 0 0,-1-1 0 0,-7-2 2 16,0-1 7-16,-2-3 3 0,-8 0 8 16,-1-2 3-16,-8-2 3 0,-34 13 4 15,-4-7-6-15,-1-3-4 0,-8-8-5 16,-6-3-2-16,-7-6-4 0,-1-2-1 0,0-3-2 16,-2-2-2-16,2-2-5 0,26-1-2 15,11-1-15-15,8 1-42 0,2-2-55 16,4 0-41-16,5 1-55 0,2-1-120 0,10-1 52 15,7 1 42-15</inkml:trace>
  <inkml:trace contextRef="#ctx0" brushRef="#br0" timeOffset="5975.396">14793 9116 48 0,'2'35'79'15,"-2"3"15"-15,0 2 6 0,-2 2-2 16,0 0-3-16,2 0-1 0,-1-2-3 16,2-2-1-16,-1 0 0 0,4-5 1 0,0-2 3 15,-1-1 3-15,6-3 8 0,0-3 7 16,3-3 4-16,5-3-3 0,4-2-4 15,7-3-7-15,4-2-10 0,6-2-15 16,3-5-20-16,5 0-32 0,-1-4-44 0,39-6-72 16,-26-2-41-16,-11-3-38 0,22-7-107 15,-21 0 47-15,-10 0 38 0</inkml:trace>
  <inkml:trace contextRef="#ctx0" brushRef="#br0" timeOffset="6445.6031">14956 9019 47 0,'141'-27'78'0,"0"3"9"0,-2 7 0 0,-1 3-4 15,-7-1-6-15,-41 7-5 0,4 1-6 16,-1 1-8-16,-5 0-4 0,-22 4-5 16,-12 1-4-16,-12 1-4 0,1 0-3 0,-6 5-4 15,0-4-4-15,-6 2-3 0,-3 4-4 16,-4 2 4-16,-2 5 7 0,-3 3 12 16,-3 4-3-16,-6 6-2 0,-2 3 3 15,-5 5-1-15,-2 3 0 0,-2 3 0 0,-2 2-3 16,-6 38 1-16,0-24-1 0,1-11-1 15,3-9-1-15,-1 1 6 0,-2-1-4 16,0-2-3-16,1 0-6 0,-1-2 0 16,-3-2 3-16,1-1 3 0,-1-2 2 0,-5-2 4 15,2-1 3-15,-5-3 4 0,-7-3-1 16,-30 15 0-16,10-13 0 0,4-6-4 16,-33 2-3-16,-4-4-3 0,-2-3-2 15,-2-4-2-15,15-4-4 0,11-2-2 0,-29-2-5 16,23-2-13-16,14 1-37 0,12-1-61 15,3-1-62-15,2 3-61 0,2-3-117 16,10-1 54-16,10-4 46 0</inkml:trace>
  <inkml:trace contextRef="#ctx0" brushRef="#br0" timeOffset="6913.4665">17024 9065 7 0,'10'25'59'0,"-3"3"28"0,1 7 13 0,-3 4 6 15,-3 4 2-15,2 1 1 0,-4 2 0 16,1 0-1-16,0-1-4 0,1-1-5 16,1-3-4-16,-2-2-3 0,5-3-3 15,-1-1-2-15,2-3 3 0,3 0 3 16,4-6-1-16,3-2-3 0,4 0-7 0,6-5-12 16,4-4-20-16,4-1-30 0,3-6-47 15,2-2-64-15,3-6-43 0,-1-3-149 16,-1-2 48-16,-3-6 38 0</inkml:trace>
  <inkml:trace contextRef="#ctx0" brushRef="#br0" timeOffset="7381.1281">17448 8935 31 0,'134'-23'57'0,"2"3"8"0,2 2 0 0,-5 5-2 16,-42 6-4-16,43-1-4 0,-45 6-5 16,0 2-4-16,1 0-4 0,-6 2-4 15,-21 1-4-15,-11-1 0 0,-11 1-5 0,-3 3-4 16,-1-2-4-16,-3 1-2 0,-5 1-1 15,-4 1 0-15,-5 1 0 0,-6 1-1 16,6 6-1-16,-5 6-1 0,-4 4-2 0,-2 3 1 16,-4 6 0-16,-4 4 1 0,-2 5 4 15,-4 39-2-15,-4-4 0 0,-5-3-2 16,4-18 0-16,-4 17-2 0,1-19 0 16,0-11-1-16,1-6 0 0,-10 27 1 0,4-18-1 15,0-10 0-15,-2-7 3 0,-15 20 3 16,2-17 6-16,3-8 3 0,-26 10 4 15,-5-8 2-15,-3-4 1 0,-11-4-2 16,0-6-4-16,-13-4 1 0,-2-2-2 0,-3-4-1 16,-3-4-2-16,4-4 0 0,1-2 6 15,12-3-4-15,21-1-7 0,19 2-16 16,6-1-49-16,4-1-46 0,7 1-138 0,3-2 39 16,9 2 32-16</inkml:trace>
  <inkml:trace contextRef="#ctx0" brushRef="#br0" timeOffset="7746.8517">19886 9003 3 0,'1'36'52'0,"-1"3"21"15,-1 5 9-15,-1 2-1 0,-5 40-2 16,1-25-5-16,1-12-3 0,2-7-4 0,-3-3-6 16,4 1-6-16,-3-4-12 0,2-2-15 15,0-3-15-15,0-6-23 0,2-4-32 16,0-5-202-16,1-1 82 0,-2-3 54 16</inkml:trace>
  <inkml:trace contextRef="#ctx0" brushRef="#br0" timeOffset="8261.0483">20383 8722 23 0,'137'-8'68'0,"-45"4"21"0,6 4 5 16,1 0 1-16,32 3-3 0,-41 1-4 15,-2 1-8-15,-3 4-6 0,-6 0-6 16,-22-2-6-16,-7-1-2 0,-9 1-3 0,-3 1-1 16,0 0-4-16,0 1-3 0,-6 3 0 15,-3-1-3-15,-1 3-1 0,-6 2-2 16,2 4-4-16,-2 4-3 0,-3 4-3 15,-3 4-1-15,-2 3-1 0,9 33-2 0,-10-14-1 16,-4-7-2-16,5 28-1 0,-8-16 4 16,2-8-5-16,1 30-3 0,-7-21-5 0,-1-6 1 15,-2-6-2-15,0 42-1 16,-8-7 0-16,0-22-1 0,2-13 1 0,-8 25-2 16,2-24 0-16,2-13 0 0,1-7 2 15,-4-5 1-15,-4-1 1 0,-6-5 2 0,-10-1 2 16,-40 5 3-16,-9-8 0 0,-11-9-2 15,-43-9 1-15,4-9-2 0,4-8-2 16,-2-4 0-16,-2 3 0 0,8-7-2 16,7 1-1-16,4-4-2 0,38 9 4 0,2-2 3 15,5 3-12-15,22 5-31 0,9 2-45 16,8 5-40-16,2-1-36 0,2 2-152 16,6 2 49-16,4 1 41 0</inkml:trace>
  <inkml:trace contextRef="#ctx0" brushRef="#br0" timeOffset="12200.8184">4278 9406 49 0,'1'-2'85'0,"-1"2"12"16,0-3 3-16,0 3 2 0,1-2-10 15,-1 2-10-15,0 0-7 0,0 0-7 16,2-2-3-16,-2 2-2 0,0 0-7 0,1-3-5 16,-1 3-6-16,0 0-2 0,0 0-4 15,0 0-2-15,0 0-3 0,2-2-4 0,-2 2-2 16,0 0-1-16,0 0 1 0,0 0 1 16,0 0 6-16,0 0 6 0,2-2 9 15,-2 2 8-15,0 0 8 0,0 0 4 16,0 0 3-16,0 0 2 0,0 0 0 0,1-2-2 15,-1 2-4-15,0 0-4 0,0 0-3 16,0 0-7-16,0 0-5 0,0 0-6 16,0 0-5-16,0 0-5 0,0-3-5 0,0 3-4 15,0 0-5-15,0 0-3 0,0 0-4 16,0 0-2-16,0 0-2 0,0 0-2 16,0 0 0-16,0 0-6 0,0 0 2 15,0 0 0-15,0 0 0 0,0 0 0 0,0 0 0 16,0 0 3-16,0 0-1 0,0 0 1 15,0 0-2-15,0 0 0 0,0 0 1 16,0 0 0-16,0 0-1 0,0 0 0 16,0 0 2-16,0 0 1 0,0 0 3 0,0 0 2 15,0 0 5-15,0 0 3 0,0 0 4 16,0 0 1-16,0 0 1 0,0 0 1 16,0-3 0-16,0 3-2 0,0 0-1 15,0 0-2-15,0 0 0 0,-1-4-2 0,1 4 2 16,0-2-3-16,0 2-6 0,0 0 0 15,0 0-1-15,-2-4-1 0,2 4-1 16,0 0-1-16,0 0-2 0,-1-2 0 0,1 2 0 16,0 0-1-16,0 0-1 0,0 0-1 15,0 0-1-15,-1-3 0 0,1 3 1 16,0 0-2-16,0 0-1 0,0 0 0 0,0 0-4 16,0 0 1-16,0 0 0 0,0 0 0 15,0 0-2-15,0 0 2 0,0 0-1 16,0 0-2-16,0 0-1 0,0 0 5 15,0 0-3-15,0 0-6 0,0 0 2 0,0 0-5 16,0 0 1-16,0 0-8 0,0 0 10 16,0 0-5-16,1 14 1 0,0-3 5 15,1 7-2-15,0 14 1 0,3 5-1 0,-1 6 2 16,3 47 3-16,1 2 0 0,4 36 2 16,-3 1-1-16,-4-35 4 0,8 38 2 15,-5-4 0-15,4-3 1 0,-3-36-1 16,0-1 4-16,0 0-1 0,3-5 0 0,3-7 0 15,-5-19 0-15,-4-12 0 0,2-6-1 16,0 0 1-16,-2 0 1 0,1 0 0 16,0-3 0-16,1 2 4 0,-1-4-1 15,-3-2 0-15,2-2 0 0,-2-7 0 0,0-4-2 16,-1-2 1-16,-1 0 0 0,0-3 0 16,1 0 0-16,-1-3-1 0,1-1 0 15,-3-1 1-15,1 1 0 0,0-2 3 16,2-1-2-16,-2 1 0 0,0-3 0 0,1 0 0 15,-1-1-1-15,-1-1 3 0,0 1 3 16,1 0 2-16,0-1 3 0,2 0 3 0,-3 0 1 16,1 0 2-16,-1-1 0 0,1 0 0 15,-1 1-2-15,1-1-1 0,-1-2-2 16,0 4-2-16,2-3-1 0,-2-1-1 16,0 4-2-16,0-4 0 0,0 1-1 0,0-1-1 15,0 3 2-15,0-3-1 0,0 2-1 16,0-2-1-16,0 0 1 0,0 0 0 15,0 0-1-15,0 0-1 0,0 0-1 0,-9 1 0 16,9-1-1-16,0 0-1 0,-10-4-2 16,2 2 0-16,1 1-1 0,-3-2 0 15,1 1-2-15,-6-1 0 0,1 1-3 16,3 1 1-16,-6-2-1 0,-1 2-1 0,2 1 0 16,-2-1-1-16,4 0 0 0,2 1 2 15,2-1 0-15,1 1 0 0,2-2-2 16,2 2-3-16,-3-1-7 0,3 0-15 15,0 1-3-15,3-1 1 0,-1-1-11 0,1-1-1 16,2 3 6-16,0-7-1 0,1 3 5 16,3-2 2-16,1 1 4 0,0-3 3 15,0 2-2-15,1 2-1 0,-1 0 3 0,0-1-6 16,0 1 7-16,-1 2 0 0,1 1-5 16,-5 1-8-16,8-1 13 0,-8 1 0 0,0 0 4 15,10 3 4-15,-6 0 2 16,-1-1 0-16,-2 2 2 0,4 1-13 0,-1 0-19 15,-2 4-53-15,2 0-69 0,1 5-71 16,3 2-126-16,6 6 60 0,-1-6 51 16</inkml:trace>
  <inkml:trace contextRef="#ctx0" brushRef="#br0" timeOffset="13636.8067">6460 9632 10 0,'-2'94'53'0,"4"42"21"15,-1-38 11-15,4 34 8 0,0-41 0 0,6 40-2 16,-3-41-2-16,2-1-3 0,5-2-1 15,-3-4 0-15,3-3-3 0,-1-6-2 16,-3-17-2-16,0-12-6 0,-3-4-4 0,11 30-2 16,-8-21-4-16,-2-9-5 0,1-7-4 15,-2-1-1-15,-1-1-3 0,0-1-5 16,2-2-1-16,-1-7-3 0,-5-3-4 16,3-2-1-16,-4-2-4 0,3 0-2 0,-1-5-2 15,-2-1 1-15,1-1 3 0,-1-1 8 16,1-1 10-16,-2-1 5 0,-1-1 11 15,1 0 9-15,0-1 5 0,1 0-1 16,-2-3-5-16,0 0-5 0,1 3-6 0,-1-3-5 16,0 0-8-16,0 0-4 0,0 0-3 15,0 0-3-15,0 0-5 0,-9-10-3 16,5 5-3-16,0-2-4 0,-3-1-1 0,0-2-4 16,-1-1-1-16,-1 0-2 0,-2-2-4 15,1 1-1-15,-6-4-1 0,2 2 0 16,0 1-2-16,2 4-1 0,2-3-1 0,-4 3-1 15,1-1-1-15,0 1 0 16,2 1 0-16,-1 0 0 0,1 1 1 0,2 1-1 16,2 2-1-16,-1-1-1 0,2 1-2 15,1 0-1-15,1 1-10 0,0 0-18 0,2 1-16 16,0 0 1-16,2 2 2 0,0 0 4 16,0-6 5-16,0 6 2 0,8-5 2 15,0 3 4-15,3-2 1 0,3 1 3 0,2-2 0 16,0 3 1-16,3 0 6 0,-1-1-6 15,-1 3 5-15,-2 0-4 0,-1 0 1 16,-1 0 2-16,-1 1 17 0,0 4-18 16,0-2-7-16,0 3 6 0,-4-1 1 0,-1 0 1 15,0 0 4-15,-3 2 6 0,2 2-33 16,-2 3-19-16,1 2-62 0,-3 1-55 16,3 0-168-16,-1 2 57 0,0-1 48 15</inkml:trace>
  <inkml:trace contextRef="#ctx0" brushRef="#br0" timeOffset="15588.8609">8872 9503 3 0,'0'-3'23'0,"0"3"8"16,0 0 3-16,0 0 1 0,0 0 4 15,0 0 6-15,0 18 8 0,-1 1 14 16,1 13 12-16,-1 9 11 0,1 4 9 0,-1 47 8 16,1 4 3-16,1 0 1 0,2-3 2 15,4-2-1-15,-1-3 3 0,3 4-7 16,1-5-6-16,0-1-9 0,4-4-5 15,-1-4-1-15,-1-4-6 0,-2-19-5 16,-2-12-4-16,1-2-4 0,-1 0-5 0,5 34-3 16,-3-26-3-16,-1-12-6 0,-2-6-4 15,-1-1-3-15,2 0 0 0,-3-8-4 16,-1-2-5-16,-2-4-4 0,4-2-2 0,-4-3-2 16,0-1-1-16,2-2 1 0,-2-3 4 15,-1 1 5-15,1-2 4 0,-2 2 3 0,0-6 3 16,2 7 3-16,-2-7-3 15,4 4-2-15,-4-4-5 0,1 4-2 0,-1-4-5 16,0 0-3-16,0 0-3 0,0 0-3 16,0 0-3-16,0 0-5 0,-7-12-4 0,4 7-3 15,-4 0-1-15,1-1-3 0,-4-3-1 16,-4-2-1-16,-6-2 0 0,-3-1-2 16,-4 1-1-16,0 0-1 0,2 2-5 15,-2 0 6-15,-1 1 0 0,1 1 0 0,5 2-2 16,8 1 1-16,-2 1-3 0,5 2-12 15,3-1-16-15,1 2-20 0,0 0-24 16,0-2-19-16,4 3-11 0,-4 0 12 16,5-2 7-16,2 3 11 0,0 0 8 0,0 0 5 15,10-3 4-15,-2 0 14 0,3 2 0 16,6 0 18-16,-2-1-12 0,4 1-2 16,1 2 5-16,-1 2 4 0,0 1-1 0,-1-2 3 15,-1 3 6-15,-1 0 3 0,-2 1 6 16,-1 1 8-16,-1-2 3 0,-2 0 7 15,0 2 1-15,-1-1 0 0,-3-1-14 16,-1 0-39-16,1-1-47 0,-2 2-56 0,3-1-121 16,-3-1 46-16,3 1 38 0</inkml:trace>
  <inkml:trace contextRef="#ctx0" brushRef="#br0" timeOffset="16472.5431">10752 9602 23 0,'0'0'58'0,"0"0"22"0,2 14 15 0,2 3 10 15,0 17 8-15,-3 6 11 0,6 43 5 16,-4 1 4-16,3 5-1 0,-2-3 0 15,3-2-5-15,-2-1 1 0,4 1-3 0,1-2-6 16,5-2-3-16,-3-4-9 0,0-1-7 16,-2-19-8-16,-1-10-8 0,-1-5-5 15,9 33-3-15,-6-21-8 0,-4-12-5 0,2-7-5 16,-1 1-5-16,1-2-6 0,1-2-4 16,-1-1-3-16,0-1-3 0,1-2-2 15,-5-6-4-15,2-5-3 0,-1 0-3 16,-2-4-4-16,2-1-4 0,-2-2-2 0,-3-1-1 15,4-2-2-15,-3-1 2 0,0 0 4 16,-2 0 2-16,1-2 6 0,0-1 4 16,-1-2-2-16,0 0-3 0,0 0-3 15,0 0-5-15,-11-13-4 0,-1 2-3 0,-9-6-1 16,-6-1-3-16,-25-17-2 0,6 11 0 16,9 5-1-16,-26-8-2 0,21 9-1 15,6 5-1-15,9 2-1 0,-2 2 1 0,2 1 0 16,7 0 1-16,6 3 0 0,1 3-3 15,3-2-10-15,4 2-26 0,-1-1-30 16,1 2-7-16,6 1 4 0,0 0 5 16,-5-4 7-16,5 4 4 0,0 0 10 0,19 0 1 15,-3-2-3-15,7 2 9 0,10 2 6 16,3-1-4-16,-2 2 7 0,3 0 2 16,-4 1-1-16,-1 1 1 0,-2 2 2 15,-2 0 6-15,-7-1 2 0,-4-2 11 0,-4 2 8 16,-3-2 7-16,-2 0 9 0,1 0 8 15,-2 1 7-15,-3 0 2 0,-2 0-1 16,1 0-3-16,-2 0-8 0,-2-1-27 16,-2 1-82-16,1 3-70 0,0 0-209 0,-6 4 61 15,3 0 51-15</inkml:trace>
  <inkml:trace contextRef="#ctx0" brushRef="#br0" timeOffset="17523.3929">13118 9607 14 0,'8'29'60'0,"-2"5"25"15,10 41 15-15,-5 3 8 0,0 6 3 16,0 6 2-16,-1-4 5 0,4-1-2 16,-4 2-6-16,2-3 16 0,-2 1 1 0,1-6-5 15,-1-20-1-15,-2-11-13 0,0-8-12 16,-2-1-9-16,3 0-9 0,-1-2-8 16,0-2-7-16,-1 0-6 0,0-6-5 15,1 0-5-15,-4-5-5 0,2-5-3 0,-4-3 3 16,4-2-8-16,-2-1-3 0,-3-3-1 15,3-2-3-15,-2 0 0 0,-1-1 0 16,1-1 2-16,-2-1 0 0,1-2 0 0,0 0 1 16,-1 1 4-16,3-1 4 0,-2 0-1 15,-1-1 0-15,0-2-2 0,1 2-1 16,-1-2-5-16,0 0-3 0,0 0-3 16,0 0-1-16,-6-9-3 0,3 1-4 0,-5 2-2 15,-2-3-2-15,-9-6-3 0,-2 1-1 16,-7-1-2-16,-3 3-1 0,-1 1-2 0,-6 0-1 15,-34-4-1-15,22 8-2 16,8 2 0-16,6 2 3 0,4 0-1 0,4 2 3 16,6 0-3-16,3 1-3 0,2 0-2 15,6-1-12-15,1 1-25 0,0 0-21 0,10 0-4 16,-10 2 11-16,10-2 2 0,-1 1 7 16,1-1 0-16,0 0 1 0,30 3-2 15,-9-3 8-15,18-2-4 0,1 1 2 16,2 1 1-16,2 0 6 0,-2 0-3 0,0 3 2 15,-3-1-1-15,-3 1 3 0,-5 3 3 16,-2-1 4-16,-7 0 2 0,-8 1 26 16,2 0 3-16,-4 1 5 0,-3-1 9 15,-2-1 5-15,-3 1 3 0,-2 1 0 16,1 0 0-16,-6-1 4 0,3 0-12 0,-2 1-27 16,1 1-71-16,-1 1-57 0,0 0-186 15,-1-2 54-15,3 2 44 0</inkml:trace>
  <inkml:trace contextRef="#ctx0" brushRef="#br0" timeOffset="18545.7487">15515 9367 60 0,'5'5'102'0,"2"8"20"0,3 15 13 0,-2 8 3 15,-3 5 0-15,4 43-3 0,-3 3-6 16,-4-1-6-16,1 2-7 0,0 1-10 0,0-1-8 16,1-7-4-16,1-20-6 0,-1-12-7 15,3-8-5-15,-1 2-6 0,-1 0-6 16,3-2-6-16,-1-2-5 0,-2-2-3 15,3-2-5-15,-3-2-4 0,0-4-4 0,-1-5-1 16,0-6-3-16,0-1-3 0,-2-5-2 16,1-1-2-16,-2-1-1 0,1 0-4 15,-1-3-2-15,-1 0-1 0,1-1-1 0,1-1-1 16,-1-1-2-16,-1 1-2 0,2-2-1 16,-1 1-3-16,-1 0 2 0,1-2 0 15,0 2-1-15,-1-2 0 0,1 2-3 16,-1-2-2-16,0 1-1 0,0 1-2 0,0-1-1 15,2 2 0-15,1 3-1 0,-3 0 1 16,2 2-3-16,-2 0 1 0,2 1 0 16,-1 0-7-16,-1 0 10 0,3 2 0 15,0-3-1-15,-2 2 2 0,0-1 0 0,0-2 1 16,-1 0 7-16,1-1 3 0,-1-2 5 16,0 0 6-16,0-3 9 0,0 2 12 15,0-1 3-15,0 0-2 0,-1-2 2 0,-4 0-3 16,-2 1-4-16,-4-3-4 0,-6 0-3 15,-13-5-5-15,-5-1-1 0,-1-1-3 16,-2-1-3-16,-1 0-3 0,2-1-3 16,1 2-2-16,2-1-1 0,2 1 0 0,9 1 0 15,5 2-2-15,2 0-1 0,4 1-2 16,3-1-21-16,2 2-25 0,1 1-13 16,3-2 1-16,0 2 2 0,3 1-4 15,7-3 6-15,4 2-5 0,7-2-4 0,13 0-9 16,5 1 0-16,4 0-9 0,0 2 0 15,0 2-1-15,1 0 8 0,-3 2 7 16,-4 2-4-16,1 2 5 0,-7 0 9 16,-1 2 12-16,-2 0 15 0,-9-1 18 0,-4 0 9 15,-3-2 10-15,-2 2 7 0,-2-4 5 16,-2 1 1-16,-2 1 3 0,-2 0-1 16,-1 1 0-16,-5 3-1 0,-3 1-10 15,-9 6-26-15,-2 0-68 0,1 2-55 0,-3-1-49 16,0 3-141-16,1-1 53 0,5 0 45 15</inkml:trace>
  <inkml:trace contextRef="#ctx0" brushRef="#br0" timeOffset="19127.3239">17931 9648 35 0,'2'-5'94'16,"2"2"20"-16,0 2 6 0,-4 1 9 16,6 8 12-16,-3 2 4 0,-2 9-2 0,-1 18-3 15,-2 5-9-15,-7 48-8 16,-6 32-9-16,5-37-10 0,1-2-5 0,-2 0-7 15,0-1-7-15,7-20-7 0,0-9-6 16,1-7-8-16,2-2-6 0,-1 1-9 0,3-3-8 16,0-2-11-16,0-4-7 0,2-3-21 15,-2-6-48-15,0-5-40 0,1-5-37 16,-1-3-36-16,-1-1-143 0,1-4 50 0,0 0 42 16</inkml:trace>
  <inkml:trace contextRef="#ctx0" brushRef="#br0" timeOffset="19613.9099">17492 10483 54 0,'6'5'101'15,"4"3"20"-15,9 8 5 0,-1 3 0 0,2 1-4 16,2 5-9-16,-1-1-9 0,2 2-8 15,17 22-9-15,-10-14-6 0,-7-6-10 16,-4-4-19-16,2-3-22 0,-1 0-24 16,-1-2-43-16,0-2-22 0,-1-4-17 0,-2 0-11 15,0-7-13-15,-4-1-56 0,1-2 26 16,0-3-85-16</inkml:trace>
  <inkml:trace contextRef="#ctx0" brushRef="#br0" timeOffset="19740.9556">18000 10822 90 0,'7'-10'76'0,"-1"2"6"0,0 1 2 16,-4 3 3-16,1-1 5 0,-2 2-2 15,-1 0-5-15,0 1-4 0,0 2-6 16,0 0-3-16,0 0-4 0,-13 5-7 0,6-2-3 16,-7 5-5-16,-1 0-15 0,-6 7-34 15,-1 3-92-15,4-1-97 0,-1 3 30 16,7-5 27-16</inkml:trace>
  <inkml:trace contextRef="#ctx0" brushRef="#br0" timeOffset="20705.4071">20798 9594 67 0,'1'0'107'0,"-1"0"24"0,5 16 9 0,-4 2 3 16,2 18-1-16,-5 8-3 0,-2 45-1 0,1 3-5 15,-6 36 1-15,5-44-4 16,-1 2-10-16,2 1-4 0,-1-3-13 0,2-19-11 16,4-14-8-16,-1-4-9 0,0-3-7 15,2 1-6-15,-1-2-7 0,2-2-4 16,0-2-5-16,-3-3-4 0,4-2-4 0,-1-4-3 16,-2-7-3-16,1-3-3 0,-1-6-3 15,0-3-1-15,-1 0 2 0,0-4 0 16,-1 0 2-16,0-1 2 0,0-1 0 0,0 0-1 15,0-1 0-15,-2-3-3 0,-2 1 0 16,-7 0-5-16,-6 0-2 0,-5-3-4 16,-17 0-1-16,-5-3-2 0,-36-2-2 15,0-3-1-15,21 2 0 0,13 1-2 0,4 1 1 16,5 1-3-16,2-1 0 0,5 0 1 16,7 2-1-16,7 0-2 0,1 2-5 15,5-1-23-15,4 1 1 0,2 0 0 0,4 1-4 16,0 0 7-16,14-3 3 0,4 2-3 15,16 0-1-15,5-2 3 0,4 3 2 16,3 0 1-16,-1 3 1 0,0 2 1 16,39 9-2-16,-30-3 1 0,-13 0-2 0,-7 1 3 15,-5 3 4-15,-2 0 10 0,-3 3 6 16,-4 0 9-16,-4 2 8 0,-5-4 7 16,-3-2 3-16,-1-2 1 0,-5-1 1 15,-2 0 2-15,0-1 1 0,-4 4 0 0,-3-1-2 16,-1 0-2-16,-12 6-5 0,0 0-14 15,1-3-25-15,-4-1-57 0,-1-2-59 16,1-3-67-16,3-2-247 0,1-3 73 16,6-4 61-16</inkml:trace>
  <inkml:trace contextRef="#ctx0" brushRef="#br0" timeOffset="21715.3781">12563 8142 2 0,'-317'23'2'0,"7"-2"0"15,-7 6 0-15,5-2 0 0,5 6-1 16,0-1 0-16,11 3 4 0,2 1-4 16,9 1 0-16,6 3 0 0,1 1 0 15,1 2 0-15,7 3 0 0,10 0-1 0,1 6 0 16,7 3 0-16,-1 1-2 0,13 3 0 16,1 5-5-16,3 5 3 0,3 1 8 15,2 2-3-15,9-1-1 0,7 3 0 16,7 6 1-16,5 2 2 0,10-1-10 0,4 3 10 15,7 1-8-15,7-1 1 0,6 6 7 16,6-2-6-16,8 6 1 0,6 1 5 16,7-2-1-16,5 0-1 0,10 1-1 15</inkml:trace>
  <inkml:trace contextRef="#ctx0" brushRef="#br0" timeOffset="22379.2043">3661 10531 3 0,'-102'94'3'0,"6"-1"2"16,12-1 4-16,6 1 4 0,8-2 2 16,13 3 3-16,10 4 2 0,22-26 3 15,5 6 1-15,8 2 0 0,8 5 1 0,10 2-2 16,17 30 1-16,14-8 1 0,12-7 0 15,18-6 0-15,10-2-3 0,16-3-2 16,7 2 0-16,20 3 0 0,17-5 1 16,13-4 2-16,10-1 1 0,15-3-1 0,12-1 1 15,9 0 0-15,13-3 0 0,17-5 0 16,3-1-2-16,14-6 1 0,16-2 0 16,13-4-1-16,10-5-1 0,5-6-2 15,17 3 1-15,13-4 0 0,11-1-1 0,11 0-1 16,14-5-1-16,9-5-1 0,4 0 0 15,7-7 0-15,14-4-2 0,2-1-1 16,14-6 0-16,3-5-1 0,4-2 2 16,5-6 0-16,7-2-1 0,7-5 4 0,4-6 5 15,-1-1 0-15,-3-8 1 0,4-4 4 16,-3-1 5-16,-1-7 4 0,-3-3 7 16,0-1 2-16,-1-7 3 0,-9-1 4 0,5-4-4 15,-8-6-2-15,-10 4 0 0,-1-10-2 16,-12-2-4-16,-8-2-2 0,-5-7-3 15,-12-7-2-15,-18-3-4 0,-7-8-3 16,-15-4-4-16,-16-3-6 0,-15-3-1 0,-13-10-3 16,-20-4 1-16,-21-7-1 0,-19 1 1 15,-16-6 1-15,-18-8-12 0,-21-3-7 16,-15-1 5-16,-19 0 4 0,-18-7 6 0,-11 1 6 16,-20-3 1-16,-16 3 0 0,-15 0-1 15,-10-4-2-15,-15 5 1 0,-10 4 5 16,-17-5 5-16,-7 6 2 0,-14 2 0 15,-17 2-2-15,-13 5-4 0,-18-2-1 0,-13 4-4 16,-15 2-1-16,-13 9-3 0,-19-6-1 16,-11-4 0-16,-14 11 1 0,-18 1-1 15,-19 1-1-15,-19 10 2 0,-13 1-1 16,-12 2 0-16,-26 8 0 0,-17-3 1 0,-10 9-1 16,-15 3 1-16,-22 8 4 0,-10 5 2 15,-11 4 3-15,-22 6-1 0,-10 2 1 16,-8 0-1-16,-14 9 0 0,-4 1 0 0,-12 8 0 15,-8 2-1-15,3 6 1 0,-12 5 0 16,-1 3-1-16,1 6-2 0,-11 6-1 16,2 8-1-16,-8 9 0 0,-4 11-2 15,7 9-5-15,-5 21-19 0,-2 11-49 0,2 17-44 16,-1 16-62-16,-4 19-210 0,-8 19 62 16,3 15 53-16</inkml:trace>
  <inkml:trace contextRef="#ctx0" brushRef="#br0" timeOffset="26387.7347">5610 7806 20 0,'0'0'35'15,"0"0"7"-15,0 0 2 0,0 0 0 16,0 0 0-16,11-3-2 0,-5 3 0 16,2-1-1-16,1 1-2 0,2 0-1 0,1-1-2 15,6 1-1-15,1-1-1 0,2 1-3 16,3 0-2-16,9-3 0 0,4 2-1 16,2 0-1-16,2 0 0 0,-1-1 0 15,2-1 0-15,5 0-2 0,-2 2 0 0,39-5 1 16,-23 2 1-16,-11 1 0 0,-9 0 1 15,5-1 1-15,35-3 0 0,-22 3-1 16,-12 1 0-16,-4 0 1 0,2 0-1 16,42-3-1-16,-22 2-1 0,17-2 0 0,-21 2-1 15,-5 0-1-15,31-2-2 0,-3-1 0 16,0 2 1-16,1-1 3 0,-4-1 0 0,5-1-1 16,-4 0 2-16,3-2 2 0,4-1-1 15,0 1 3-15,34-2 1 0,-39 5 2 16,10-1 1-16,38-1 0 0,-5-1 1 15,-35 3 2-15,45-2 1 0,-7-1-1 0,-37 4-2 16,49-2 0-16,-13 0 0 0,3 0-1 16,3 3-3-16,3-2-2 0,0 2-2 15,0 0 0-15,-3-1 3 0,0 0-2 0,1 3-2 16,-3-1 1-16,6-3-2 0,8 0 2 16,3 4 1-16,1-5 1 0,0-1 0 15,5 3 0-15,1 0 1 0,0-1-1 16,-2 2-1-16,9-3-1 0,-3 2-1 0,-2 0 0 15,-1 2-1-15,-4-1-1 0,1 1 0 16,6 1 1-16,10-2 0 0,5-1-1 16,-3 0 0-16,1 1-2 0,-6 0 2 15,5 1-2-15,3 1-2 0,-1-1 0 0,1 0-2 16,-7-2 0-16,2 1-1 0,-5 1 1 16,1-1-1-16,2-1 0 0,0-1-1 0,0 0 0 15,-10 3-1-15,-6-5 2 0,-7 4 3 16,-7 1-1-16,-4-3 2 0,-2 1 0 15,-38 1-1-15,37-2 0 0,-40 4 0 16,-1-1-1-16,-5-1 0 0,-2 2-1 0,-21-2-2 16,-12 4 1-16,-9-1-2 0,-1 0 0 15,0 1-1-15,-7-3-6 0,-1 3-39 16,-9 1-88-16,-5 1-90 0,-5 1 63 16,-6 5-314-16,-7-1 76 0,-6-1 64 0</inkml:trace>
</inkml:ink>
</file>

<file path=ppt/ink/ink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1-20T06:13:45.973"/>
    </inkml:context>
    <inkml:brush xml:id="br0">
      <inkml:brushProperty name="width" value="0.05292" units="cm"/>
      <inkml:brushProperty name="height" value="0.05292" units="cm"/>
      <inkml:brushProperty name="color" value="#FF0000"/>
    </inkml:brush>
  </inkml:definitions>
  <inkml:trace contextRef="#ctx0" brushRef="#br0">17190 2167 26 0,'-1'-3'52'16,"1"3"11"-16,-3-2 6 0,2 0 4 0,1 2 1 16,-4-3 1-16,4 3-3 0,-1-2-7 15,1 2-6-15,0 0-1 0,0 0 6 0,-5 5 4 16,4 3 6-16,-1 5 4 0,1 7 3 16,-2 17 3-16,0 6-1 0,-3 38-3 15,0-20-3-15,1-9-2 0,2-6-6 16,0-1-3-16,1 2-6 0,2-1-4 0,-2-2-5 15,0 1-1-15,2-5-3 0,-2 0-1 16,2-4-4-16,2-1-17 0,0-2-34 16,0-8-64-16,-1-4-41 0,-1-3-45 15,3-2-110-15,-3-3 46 0,0-3 36 0</inkml:trace>
  <inkml:trace contextRef="#ctx0" brushRef="#br0" timeOffset="299.5975">16469 2671 49 0,'-7'-5'96'0,"3"-2"31"0,-2-1 24 15,4-7 5-15,4-4 0 0,8-16-2 16,35-58-5-16,9 7-6 0,11 2-8 0,5 0-9 16,6 3-9-16,1 7-10 0,0 8-10 15,-25 21-7-15,2 2-10 0,24-15-8 16,-24 22-3-16,-11 11-6 0,-10 5-12 16,-4 3-24-16,1 3-44 0,-2 0-90 0,1 5-55 15,-6 4-160-15,-3 4 53 0,-4 5 46 16</inkml:trace>
  <inkml:trace contextRef="#ctx0" brushRef="#br0" timeOffset="727.9031">16569 3363 31 0,'16'-7'83'0,"14"-10"21"0,51-41 8 0,-5-2-2 16,-23 14-5-16,25-23-9 0,-1 0-2 15,-8 2-20-15,2-3-27 0,-23 20-28 16,20-26-31-16,-27 18-34 0,17-26-16 0,-25 18-4 16,-6-4 2-16,-3-3 6 0,-7-9 3 15,1-2 9-15,-8 3 11 0,-5 18 21 16,-1 13 21-16,-1 8 15 0,-4 1 19 0,1 2 22 15,-4 1 24-15,-1 5 24 0,2 3 21 16,-2 7 15-16,2 5 8 0,1 4-2 16,-2 2-11-16,3 4-15 0,-3 2-15 0,-1 6-11 15,5 0-8-15,-9 16-7 0,1 10-2 16,-4 8-6-16,-2 47-6 0,3-3-2 16,1 1-5-16,3 1-4 0,4-16-4 15,4-8-5-15,2 31-1 0,3-1-1 0,-1-24-2 16,2-12-4-16,-1-7-5 0,7 31-13 15,-2-21-21-15,0-12-63 0,-4-10-46 16,3 0-52-16,-1-2-44 0,-1-2-180 16,-4-5 63-16,2-6 52 0</inkml:trace>
  <inkml:trace contextRef="#ctx0" brushRef="#br0" timeOffset="2023.6133">17185 2741 25 0,'-7'-4'83'0,"4"0"22"0,-1 1 11 15,3-1 8-15,3-2 4 0,2 0 2 16,6-3 0-16,10-9-4 0,2 1-7 0,5-2-8 16,30-13-10-16,-14 8-7 0,16-7-9 15,-14 9-8-15,-6 3-7 0,20-10-3 16,-14 8-6-16,-10 2-5 0,-7 4-3 0,1-1-4 15,-1-1-5-15,-3-1-1 0,1 0-3 16,-2-2-3-16,-3 0-3 0,-3-4-2 16,-1 2-2-16,-4-2-3 0,-1 3-1 15,-6 1-1-15,-1 2-1 0,-4 4 0 0,-2 3 2 16,-2 0-1-16,-2 5-5 0,-3 0-4 16,-2 5-3-16,-6 2-1 0,-10 8-2 0,-4 5 0 15,-25 20 0-15,18-1-1 0,-6 15-1 16,6 3-2-16,13-11 1 0,10-3 0 15,5-2-2-15,1-1 1 0,7 5 2 16,2-3 0-16,7 0 2 0,1-1 0 0,4-3-2 16,5-4-1-16,4-3-1 0,0-4-2 15,5-5-2-15,1-4-12 0,2-5-8 0,-5-6-7 16,7-4-8-16,-3-8-6 16,1-3-3-16,-4-7 4 0,-1-4 5 0,14-24 0 15,-14 8 3-15,-10 6 1 0,0 4 4 16,-4 1 12-16,1 2 16 0,-2 4 5 0,-1 6 6 15,-3 4-2-15,-1 2-4 0,1 2-7 16,-2 6-7-16,1 0-4 0,-1 3 14 16,1 2-3-16,0 5 10 0,4 4-1 15,-1 5 2-15,3 12 1 0,1 1-2 0,-4 4 2 16,0-1-5-16,1 1 3 0,0-3 0 16,-2-2 1-16,-1-4-2 0,-3-7 2 0,1-2 5 15,-2-4 18-15,2-2 29 0,-3-1 19 16,0-4 7-16,1 0-2 0,-2-3-5 15,0 0-6-15,4-14-6 0,-2-1-7 16,4-13-6-16,-1-5-8 0,4-2-7 0,1-4-10 16,0 3-12-16,5 0-11 0,15-23-16 15,-9 19-22-15,-2 11-8 0,1 5-16 16,1 2-10-16,2 0-8 0,1 2-2 16,-1 4-3-16,-1-1 1 0,0 4 0 0,1 1 4 15,-6 2 9-15,1 2-2 0,-7 2 6 16,3 0 7-16,-4 1 15 0,-3 1 10 0,0 0 12 15,0-1 9-15,-2 0 6 0,-1 1 6 16,-2 0 11-16,0 0 10 0,-2 0 10 16,1 0 3-16,-2-1-2 0,1 5-5 15,0 0-4-15,0 0-5 0,-20 9-2 0,8 1-3 16,-5 11-5-16,-3 0 1 0,0 8-1 16,2 1 0-16,2 0-2 0,3 2 1 15,5-1-2-15,3-1 0 0,1-3-1 0,4-7-2 16,2-1 0-16,8 6-2 0,-3-8 1 15,3-3 2-15,0-5-1 0,3-2-1 16,0-3-1-16,3-3-1 0,-1-3-2 0,3-3-1 16,6-6-1-16,-3-5 3 0,0 0-1 15,-6-1-2-15,1-2-1 0,-4 3 0 16,-2 4-1-16,-4 0 5 0,-1 3 6 16,-1 1 7-16,0 1 5 0,-3 1 2 0,0 1-2 15,3 1-3-15,-3 1-5 0,0 1-4 16,0 1-3-16,-1 1-2 0,0 0-1 15,0 0-1-15,2 8-1 0,-2-2 3 0,0 3-2 16,1 1-1-16,2 1-1 0,3 4 0 16,-1-1 2-16,1 0 0 0,3 0 0 0,2-3-2 15,1 0 1-15,2-2-2 0,0-3-4 16,4-1-9-16,-1-3-9 0,3-3-10 16,0-1-3-16,10-5-1 0,-3-5-12 15,-2-4 4-15,-1-3-2 0,-2-6 2 16,-6-1 3-16,2-6-1 0,-8-4 0 0,6-41 3 15,-12 20 9-15,-3 9-2 0,-2 3-1 16,-9-37 2-16,-3 8 5 0,2 19 3 16,0 9 8-16,0 9 11 0,-1-1 6 0,0 2 7 15,2 1 7-15,-2 3 7 0,0 2 9 16,2 3 6-16,2 7 6 0,0 3 4 16,4 5 0-16,-1 1-5 0,2 2-7 0,0 3-11 15,1 2-7-15,0 2-3 0,2 2-4 16,0 0-1-16,0 15 0 0,2 2 0 15,3 12 1-15,-1 5 2 0,4 4 0 16,9 37 0-16,-3-2 1 0,5 1 2 0,-2-3 0 16,2-1-8-16,-3-16-23 0,-2-11-40 15,10 22-35-15,-7-17-36 0,-3-14-36 16,-1-4-35-16,0-1-37 0,-1-2-135 0,0-2 61 16,-1-2 51-16</inkml:trace>
  <inkml:trace contextRef="#ctx0" brushRef="#br0" timeOffset="2579.8339">18976 2283 53 0,'3'-8'81'0,"7"-5"8"0,0 2 4 15,0-2 1-15,8-3-2 0,-2 3-5 0,-1 3-3 16,-3 3-8-16,4 2-7 0,-3 3-4 15,2 0-5-15,-1 6-5 0,3 0-1 16,-2 3-2-16,9 4-3 0,-3 2-3 0,-1 0-4 16,-3 0-2-16,-4-2-2 0,0-2-4 15,-1 1 0-15,1 0-1 0,-2-2 0 16,1 0 3-16,-3-2 0 0,-2-2 4 16,0 0 8-16,1-3 7 0,-1 0 0 0,-7-1 0 15,0 0-3-15,14-8-4 0,-10 2-2 16,0-2-2-16,-3-1-5 0,-2-2-4 15,-1-5-3-15,-1-1 1 0,-3 0 1 16,-1-9 3-16,-2 7 7 0,3 1 2 0,2 6 1 16,2 0-2-16,-2 3-4 0,3 1-8 15,1 1-7-15,1 0-5 0,3 3-3 16,3 0-4-16,2 2-3 0,3 1-1 0,7 3-1 16,9 6-2-16,3 3 1 0,3 6-1 15,22 16 1-15,-15-5-1 0,-9-5 0 16,-7-1 1-16,-2 0 0 0,-2 3-1 0,-4-3 3 15,-3-1 8-15,-4-5 12 0,-1-3 16 16,-4-3 12-16,-3-1 11 0,-2-2 6 16,-1-1 1-16,-3-2-2 0,-2-2-3 0,0-2-3 15,6 0-3-15,-23-9-1 0,1-4 0 16,2-6-3-16,5-5-6 0,-3-4-3 16,7-3-4-16,1-6-3 0,6 0-8 15,4-1-13-15,5 4-21 0,6-1-57 0,6 3-46 16,24-19-60-16,4 9-71 0,-5 18 84 15,-3 8-359-15,0 7 84 0,33-10 71 16</inkml:trace>
  <inkml:trace contextRef="#ctx0" brushRef="#br0" timeOffset="2880.4946">20611 1859 80 0,'-4'-4'122'0,"-1"2"9"0,3 1-1 0,2 1-4 16,0 0-2-16,-5 5-4 0,6-2-5 15,-1 7-7-15,4 5-6 0,-1 2-7 16,4 12-5-16,0 3-5 0,3 0-6 0,-1 1-9 16,-1-2-21-16,4 1-31 0,-2-2-60 15,-1 0-68-15,1-4-139 0,-3 0 41 0,2-6 35 16</inkml:trace>
  <inkml:trace contextRef="#ctx0" brushRef="#br0" timeOffset="3277.7275">20770 1326 68 0,'2'-2'136'16,"2"4"36"-16,-2 2 20 0,1 4 7 15,2 9-4-15,3 13-9 0,-3 5-11 0,1 3-13 16,0 5-11-16,7 37-11 0,-2-3-10 16,-2-18-11-16,-3-11-17 0,9 29-25 0,-6-18-29 15,-2-14-39-15,0-7-72 0,1-2-53 16,-3-1-41-16,2-4-34 0,-2-4-98 16,-3-6 47-16,1-4 41 0</inkml:trace>
  <inkml:trace contextRef="#ctx0" brushRef="#br0" timeOffset="3589.7009">20816 1960 64 0,'13'-22'116'0,"4"3"25"16,5 1 12-16,-1 4 1 0,4 3-4 16,-1 6-6-16,-3 4-7 0,10 5-6 15,-1 4-6-15,1 6-7 0,-2 4-12 0,19 23-4 16,-18-7-5-16,-8-3-4 0,-6-3-4 15,-4 1-3-15,-3-1 1 0,-3-1 1 0,-3-4 5 16,-2-4 6-16,-2-4 6 0,-3-1 4 16,-1-2 3-16,1-2 2 0,-1-5 2 15,0 0 0-15,-1-3-4 0,0-3-5 16,-1-4-9-16,1-6-7 0,-6-16-7 0,5-6-8 16,2-2-7-16,3-4-7 0,3-3-10 15,3-1-17-15,9-33-17 0,1 22-23 16,1 13-47-16,14-18-33 0,-1 19-39 15,-3 11-55-15,0 7-60 0,2 1 94 0,3 4-359 16,0 3 84-16,3 3 70 0</inkml:trace>
  <inkml:trace contextRef="#ctx0" brushRef="#br0" timeOffset="3842.0829">21540 1905 47 0,'-5'0'130'15,"5"0"29"-15,-1-4 4 0,1 4-7 16,6-9-12-16,0 4-16 0,5-4-30 0,13-6-39 15,1 3-45-15,4-1-77 0,1 2-110 16,0 3 29-16,0 2-96 0</inkml:trace>
  <inkml:trace contextRef="#ctx0" brushRef="#br0" timeOffset="4012.291">21547 2193 117 0,'-7'5'195'0,"0"-2"33"16,0 1 7-16,5-2-7 0,2-2-15 0,0 0-16 16,0 0-24-16,32-15-34 0,1 1-53 15,38-13-72-15,35-12-158 0,-33 14-137 16,30-11 47-16,-10-8 39 0</inkml:trace>
  <inkml:trace contextRef="#ctx0" brushRef="#br0" timeOffset="4847.7075">22391 1306 14 0,'-2'-17'114'16,"-1"5"50"-16,0 3 22 0,1 1 0 0,-2 2-8 15,-1 4-12-15,-4 3-12 16,-2 8-5-16,-10 12-5 0,-17 29-6 0,5 5-6 16,2 1-9-16,12-9-10 0,6-8-8 15,6-2-7-15,-1-2-6 0,7 4-5 0,2-2-5 16,5-1-4-16,2-1-4 0,5-1-4 15,0-4-3-15,6-1-6 0,2-3-10 16,6-3-16-16,0-6-18 0,1-3-19 0,4-4-34 16,-2-3-11-16,-3-7 13 0,5-2-30 15,-2-5-1-15,-5-7-8 0,2-3 0 16,-5-4 4-16,-2-4 6 0,-4-3 1 16,-1-2 5-16,-4-1 30 0,-3 0-3 15,1 0 16-15,-6 0 20 0,-2 7 4 0,-1 4 7 16,-1 3 10-16,0 3 11 0,0 2 11 0,-2 2 8 15,-2 1 1-15,3 3-5 0,0 1-6 16,-5 3-5-16,4 2-4 0,-4 3-3 16,-2 2-3-16,0 6-2 0,1 3-2 15,-5 8-1-15,6-1 0 0,3-2 1 0,2 1 1 16,1 1 0-16,3 0 1 0,3 8 2 16,1 0 1-16,4-2 0 0,1-6 1 15,6 1 1-15,-5-8 1 0,2-5 1 16,2-1 0-16,-2-3 1 0,2-4 0 0,1-2-2 15,-1-4 0-15,8-6-1 0,-7-6-2 16,0-5-2-16,0-4-4 0,-6-4-2 0,-2-5-2 16,-4-3-2-16,-3 1 0 15,-4-2 1-15,-2 3 3 0,-1 0 1 0,-2 4-4 16,-2 3 1-16,-2 2-3 0,0 4-4 16,-2 7-2-16,3 4-3 0,-2 4-5 0,0 2-4 15,2 2-15-15,-1 3-14 0,1 2-19 16,-4 4-23-16,-1 3-24 0,5 2-30 15,0 1-28-15,0 1-43 0,3 3-39 16,5 2 99-16,0 1-307 0,4-1 73 0,2 1 61 16</inkml:trace>
  <inkml:trace contextRef="#ctx0" brushRef="#br0" timeOffset="5149.7911">22926 1007 76 0,'0'-10'162'15,"0"2"26"-15,0 2 3 0,0 0-10 0,0 3-13 16,0 3-11-16,0 0-6 0,0 0-6 15,2 12-5-15,2 3-7 0,0 5-9 16,0 12-9-16,3 6-8 0,-2 2-6 0,9 37-8 16,-5-20-6-16,-2-8-6 0,-1-5-8 15,5 36-22-15,-2-22-35 0,1-10-65 16,-3-7-78-16,12 34-56 0,-5-20-181 16,-1-13 60-16,13 20 51 0</inkml:trace>
  <inkml:trace contextRef="#ctx0" brushRef="#br0" timeOffset="5333.8351">23251 1869 126 0,'-1'-9'189'0,"-1"0"19"0,0-1 1 15,2 1-12-15,-1 1-14 0,-1-1-16 16,2 3-15-16,-2-1-29 0,0 3-54 0,2-2-85 15,0 2-121-15,2 2-108 0,0-1 40 16,-2 3 35-16</inkml:trace>
  <inkml:trace contextRef="#ctx0" brushRef="#br0" timeOffset="5614.2989">23435 1205 1 0,'-2'-5'79'16,"-3"2"33"-16,3 2 26 0,2 1 12 15,-2 5 7-15,-1 3 0 0,-2 7-6 16,3 5-10-16,0 10-8 0,-1 8-9 0,3 0-9 15,-2 2-10-15,5 1-16 0,-1 1-25 16,1-1-33-16,0 2-46 0,2-4-78 16,-1 0-54-16,3 0-102 0,-2-4 41 0,2-3 35 15</inkml:trace>
  <inkml:trace contextRef="#ctx0" brushRef="#br0" timeOffset="7176.512">23297 746 65 0,'0'-7'131'0,"-1"-1"25"0,0 0 7 16,-3 1-7-16,3 1-11 0,-1 2-19 16,2-1-36-16,-1 1-55 0,0 1-62 15,1 3-63-15,0-2-69 0,0 2 26 0,0 0-87 16</inkml:trace>
  <inkml:trace contextRef="#ctx0" brushRef="#br0" timeOffset="7481.9959">23473 503 57 0,'2'-7'139'15,"3"2"35"-15,-1 3 13 0,-2 2 4 16,-2 0 1-16,10 8-7 0,-1 4-11 0,5 8-14 16,-2 7-11-16,0 6-13 0,-1 2-10 15,7 35-10-15,-7-14-6 0,-5-7-7 0,-1-6-9 16,7 38-16-16,-5-24-26 0,-2-13-26 15,0-6-30-15,-3 2-60 0,4-2-36 16,-2-4-32-16,-3 0-31 0,2-3-29 0,0-6-107 16,-3-4 49-16,0-5 42 0</inkml:trace>
  <inkml:trace contextRef="#ctx0" brushRef="#br0" timeOffset="8450.0998">23495 1118 109 0,'0'-9'158'0,"1"1"22"16,4-3 7-16,-1-1-2 0,5 2-11 15,0-3-9-15,2 2-13 0,9-5-11 0,1 0-14 16,-1 1-10-16,3 2-11 16,2-2-11-16,-2 4-8 0,1-2-8 0,0-2-6 15,-2 1-5-15,0 1-2 0,-3 0-5 16,-2 1-3-16,-3 1-4 0,-2 1-3 0,-2 0-4 15,-3-1-1-15,0 2 2 0,1 0 4 16,-6 0-1-16,2 2-3 0,-2 0-3 16,-2 2-7-16,0 5-5 0,-3-8-6 15,-1 5-4-15,4 3-6 0,-10 0-2 0,10 0-2 16,-21 12-3-16,1 2 0 0,1 5 0 16,1-1 0-16,3 5 0 0,0 2 0 15,3 0 0-15,3 2 0 0,3 0 0 16,2-4 0-16,4-2-1 0,0-4-2 0,1 0-10 15,4-1-14-15,-1 1-3 0,3-5-3 16,1 0 0-16,3-3 0 0,-3-3-4 0,2-2 0 16,0-4 0-16,2-2 1 0,3-4-1 15,11-1 5-15,-4-6 0 0,-1-1 1 16,-2 0 1-16,-3 1 5 0,-3 4 5 0,-3 1 8 16,-2 2-3-16,-1 2-3 0,-1-1-8 15,1 3-2-15,-7 2 4 0,0 0-7 16,12 0 18-16,-12 0 4 0,7 8 1 15,-3 0 2-15,-4 1 1 0,2 1-3 0,0 3 8 16,0 3-2-16,-2-1 1 0,0-1 1 16,0-3 2-16,-2 1 2 0,2-2 1 15,-2 0 9-15,2-1 12 0,0-2 11 16,0-1 13-16,0-3 6 0,0-3-1 0,2 3-3 16,-2-3-6-16,0 0-8 0,8-17-6 15,-1 3-7-15,5-12-9 0,3-4-8 16,-3 0-8-16,3-2-7 0,18-26-5 0,-11 20-9 15,-4 8 0-15,-3 6-2 0,2 1 1 16,1 0-3-16,-2 3 3 0,0 0 0 16,-7 6 1-16,0 3 3 0,-3 2-2 0,0 2 3 15,-2 1 2-15,0 1 3 0,-3 2-2 16,-1 3 0-16,1-4-4 0,-1 4 1 16,0 0 2-16,0 0-1 0,-20 14-2 0,9-5 1 15,-7 7 2-15,4 4 0 0,-1-4 2 16,4-2 0-16,4-1 0 0,0 1 3 15,-1-1-1-15,1-1 1 0,5-1-3 0,1 0-6 16,1-2-4-16,1-1 11 0,1-1-7 16,5-1-1-16,-3 0 5 0,4-4-8 15,0 1 1-15,2-2 1 0,-2-1-1 16,-8 0 4-16,15-4-3 0,-6 3 11 0,-1-1-8 16,-3-1 7-16,-5 3 4 0,7-2 6 15,-7 2 0-15,9-2-2 0,-9 2-3 16,0 0-3-16,0 0-2 0,0 0-4 15,0 0 9-15,0 9 0 0,-2-1 0 0,-4-1 0 16,4 1 0-16,0 0-1 0,-2 1 2 16,1-3 1-16,2 2 0 0,-1-1 3 0,-1-1 3 15,3-1 5-15,-2-1 7 0,4 1 7 16,-2-2 3-16,3 0 4 0,-3-3 1 16,4 4 0-16,3-2-1 0,-7-2-2 15,12 0-13-15,-4-2-29 0,-8 2-67 0,20-1-63 16,-11-1-82-16,1 1 69 0,-1 0-328 15,1-1 79-15,-1 0 66 0</inkml:trace>
  <inkml:trace contextRef="#ctx0" brushRef="#br0" timeOffset="8804.0927">24519 395 3 0,'-2'-5'111'16,"-3"0"45"-16,3 3 13 0,-1 2 9 15,-4 3 6-15,-3 6 1 0,-3 12-7 16,-5 3-9-16,5 3-11 0,-3 5-12 16,4 4-12-16,-8 32-11 0,9-17-10 0,4-6-7 15,4-4-7-15,1 1-7 0,4 0-7 16,1 1-7-16,6-1-11 0,10 29-22 16,-6-27-32-16,5-8-58 0,-3-8-61 0,2-4-47 15,1-1-49-15,2-6-146 0,-4-6 58 16,-2-5 48-16</inkml:trace>
  <inkml:trace contextRef="#ctx0" brushRef="#br0" timeOffset="9063.8595">24633 468 8 0,'5'-6'116'0,"2"2"47"0,1 0 22 16,0 4 5-16,2 4 1 0,6 4 1 15,3 7-2-15,1 3-5 0,-1 7-7 16,-5 6-9-16,15 29-9 0,-11-13-12 16,-9-7-10-16,-5 0-10 0,1 1-8 0,-5 3-10 15,-4 1-7-15,-2 36-8 0,-4-25-5 16,1-12-6-16,-1-7-7 0,-2-3-17 16,-1-1-29-16,2-3-33 0,0-4-71 15,2-6-57-15,5-5-57 0,-2-1-20 0,2-7-39 16,-1-2-132-16,4-5 63 0,1 0 52 0</inkml:trace>
  <inkml:trace contextRef="#ctx0" brushRef="#br0" timeOffset="9299.6195">24958 594 8 0,'5'-16'135'0,"-4"3"60"0,1 1 23 15,-1 3 4-15,-1 0-10 0,0 0-14 16,1 1-17-16,0 2-17 0,1 0-18 16,-2 1-17-16,2 0-15 0,-2 1-15 15,0 1-12-15,0 1-12 0,1-2-8 0,-1 2-9 16,0 2-14-16,1-4-16 0,-1 4-21 16,0 0-45-16,0 0-53 0,0 0-44 0,0 0-35 15,0 0-156-15,2 11 54 0,-2-7 45 16</inkml:trace>
  <inkml:trace contextRef="#ctx0" brushRef="#br0" timeOffset="9508.3533">25130 877 40 0,'-2'6'168'0,"1"-3"68"15,1 2 32-15,-1-2 7 0,1-1-9 16,-1 2-18-16,0-1-20 0,0 1-21 16,-4 1-31-16,3 1-47 0,-4 0-61 15,0 8-87-15,-6 7-177 0,-4 5-153 0,2-1 57 16,-4-1 49-16</inkml:trace>
  <inkml:trace contextRef="#ctx0" brushRef="#br0" timeOffset="10985.7203">23435 1599 112 0,'0'0'211'0,"25"-7"47"15,10-5 17-15,75-29 3 0,5-2-4 16,-2 2-10-16,5-1-9 0,-7 0-11 16,7 1-15-16,-7-1-16 0,-8 6-16 15,-1-1-17-15,-31 13-15 0,-2-2-14 0,0 0-14 16,-6 2-12-16,-15 5-10 0,-15 3-8 15,-4 4-15-15,-3 2-29 0,-9 3-37 0,-3 1-69 16,-4 3-113-16,-4 1-56 0,-4 1 74 16,-2 1-433-16,0 0 95 0,-42 19 79 15</inkml:trace>
  <inkml:trace contextRef="#ctx0" brushRef="#br0" timeOffset="11275.8688">23291 1841 125 0,'0'0'196'0,"12"-4"34"0,11-7 20 15,11-3 8-15,65-31 3 0,-2-4-3 0,3 0-6 16,-1 1-9-16,-1 2-14 0,-4 3-15 15,-24 12-18-15,31-10-16 0,-31 14-17 16,-5 1-14-16,2 1-14 0,-19 7-12 0,-9 5-13 16,-8 3-17-16,-1-1-23 0,-5 2-32 15,-7 3-43-15,-1 1-101 0,-6 3-55 16,-3 1-40-16,-6 3 75 0,-2 2-403 16,-6 3 87-16,-16 10 74 0</inkml:trace>
  <inkml:trace contextRef="#ctx0" brushRef="#br0" timeOffset="11789.8414">21371 3399 16 0,'-4'-10'155'0,"-1"3"62"0,0 1 22 16,4 0-2-16,-4 3-11 0,2-2-20 15,1 4-20-15,2 1-15 0,0 0-12 0,-4 6-8 16,4 4-9-16,-3 7-10 0,2 5-10 16,1 13-8-16,0 2-8 0,1 1-10 15,1 2-10-15,2 1-16 0,-2-2-22 16,2 0-29-16,2-2-59 0,-1-1-78 0,1-3-56 16,1-1-58-16,-2-5-157 15,1-5 64-15,-3-7 55 0</inkml:trace>
  <inkml:trace contextRef="#ctx0" brushRef="#br0" timeOffset="11979.9931">21221 3131 1185 0,'-18'-25'625'0,"-2"1"-241"0,4 2-150 15,-1 3-93-15,7 4-54 0,0 5-35 16,6 1-34-16,-3 2-50 0,5 1-26 0,-1 1-8 15,3 1-13-15,0 0-21 0,2 3-25 16,0-1-33-16,-2 2-38 0,11 2-123 16,3 5 53-16,0 1 44 0</inkml:trace>
  <inkml:trace contextRef="#ctx0" brushRef="#br0" timeOffset="12268.8992">21452 2966 15 0,'4'-14'146'0,"-2"4"55"0,1 2 14 16,0 1-5-16,-1 1-10 0,-1 3-10 15,2 2-4-15,-3 1-1 0,5 8-1 0,2 5-4 16,1 15-7-16,-2 9-12 0,2 5-10 15,4 41-12-15,-1-2-9 0,2-3-9 16,-7-17-10-16,5 15-12 0,-1-18-18 0,-1-10-27 16,-4-7-30-16,1 0-44 0,2 0-68 15,1-2-58-15,-2-1-64 0,2-2 80 16,-2-2-297-16,3-3 70 0,-3-5 60 16</inkml:trace>
  <inkml:trace contextRef="#ctx0" brushRef="#br0" timeOffset="13465.9464">21461 3731 118 0,'-7'-8'187'16,"1"2"21"-16,2 0 0 0,1 0-10 16,2 0-10-16,1 0-8 0,2 0-11 0,3-3-12 15,4-2-11-15,6-7-11 0,6 1-12 16,3-1-12-16,2 2-9 0,3-2-11 15,1 1-8-15,2 0-7 0,-1 2-7 0,-3-3-5 16,2 1-6-16,-3 2-4 0,-1-2-3 16,1 2-5-16,-5-4-3 0,0 3-1 15,0-2 2-15,-5 3 4 0,-4 1 5 16,-4 1 8-16,-1 3 4 0,-1 0 4 0,-5 1-1 16,-1 1-1-16,0 2-4 0,-1 0-3 15,-1 1-6-15,1 5-6 0,-3-6-7 16,3 6-6-16,0 0-4 0,-21 14-3 15,3 4-3-15,-1 5-1 0,1 4-3 0,5 2-2 16,-1 1-1-16,0 1-1 0,4-1-1 16,5 2-1-16,1-2 0 0,2-4-2 15,5-4-1-15,2-4-6 0,-2-1-13 16,6-2-15-16,-1-2-9 0,4-2-5 0,0-4-5 16,6-5-5-16,-1-2-5 0,1-2-3 15,11-9 14-15,-2-3-10 0,2-5 4 16,0 0 2-16,0-3 5 0,-1 1-1 0,-2 2 4 15,0 1 5-15,-4 2-2 0,-2 2 1 16,-1 5 0-16,-2 2 5 0,-5 2 2 16,-1 3 6-16,0 2 3 0,-3 0 7 15,2 2 3-15,2 5 6 0,-2 0 2 0,1 4 3 16,-3-1 0-16,0 1 1 0,-2 2 4 16,-2-2 1-16,-2-2 3 0,3-1 4 15,-2 0 9-15,-2-2 11 0,0-1 15 0,0-1 12 16,2 0 7-16,-1-2 4 0,-2-2-1 15,0 0-5-15,0 0-5 0,8-11-4 16,-2-3-10-16,12-12-5 0,-3-2-5 16,21-31-6-16,3 4-5 0,-1 0-3 0,1 7-5 15,-8 13-6-15,-3 9-5 0,-5 4-3 16,1-1-4-16,0 0-1 0,-3 2-2 0,2 3-1 16,-4 0 0-16,-1 3 0 15,-3 2 1-15,-6 3 0 0,-3 3 0 0,2 1 1 16,-2 1 0-16,-2 1 0 0,-2 1-2 15,-2 1-5-15,0 2-3 0,0 0 0 0,0 0 1 16,-20 14 0-16,-1 4 0 0,0 1 0 16,-5 1 1-16,5 4 0 0,1 0 0 15,1-2 2-15,3-1 0 0,3 1 2 16,5-4 0-16,3-5 1 0,-2-1 0 0,5-1 2 16,2-2-1-16,0-2 1 0,4-2 0 15,2 0 1-15,1-3-1 0,3 0-3 16,2-4-4-16,4-1 0 0,9-5-2 0,0-3 3 15,-2-2-1-15,-4 4 1 0,-7-2 3 16,2 2 2-16,-4 1 1 0,-4 0 5 16,4 1 4-16,-5 1 1 0,0 3 3 15,-3-2 1-15,1 2-2 0,0 0-4 0,-3 3-3 16,1-3-3-16,-1 3-3 0,0 0 0 16,0 0-1-16,0 0 0 0,1 20 1 15,0-10 1-15,2 1 0 0,0 5 4 0,0 1 2 16,1-1 3-16,2-1 2 0,1 0 1 15,3-2 3-15,0-1 1 0,2-2 1 16,1-2 1-16,4-2 0 0,2-5-2 16,2-2-8-16,9-4-8 0,1-7-21 0,-2-4-11 15,-1-4-10-15,15-25-13 0,-15 8-11 16,-11 3-8-16,-5-2-7 0,-6-4-5 16,-3-7 3-16,-4-40 2 0,-7 0 7 0,-7 3 6 15,0 4 5-15,-5 9 28 0,2 19 20 16,7 13 20-16,2 6 14 0,-3 4 17 15,3 3 13-15,0 6 13 0,4 4 7 16,0 5 5-16,1 0-1 0,1 5-5 0,-1-2-12 16,3 4-9-16,-2 1-6 0,3 3-3 15,0 0 1-15,-4 15-2 0,3 2-1 0,1 5-1 16,0 16 1-16,4 1-1 0,0 5-1 16,8 34-2-16,-3-19-7 0,1-14-7 15,8 28-16-15,-9-21-40 0,1-11-29 16,-1-4-27-16,0 2-32 0,-3-3-37 0,3 3-44 15,0-3-44-15,-3-1 108 0,-2-4-407 16,-3-7 92-16,-1-4 75 0</inkml:trace>
  <inkml:trace contextRef="#ctx0" brushRef="#br0" timeOffset="14544.0589">23058 3223 29 0,'-3'-16'113'0,"-5"0"38"0,6 1 19 0,2 1 4 16,2-3-1-16,1 0-4 0,4 2-4 15,2 1-5-15,5-4-9 0,0 3-8 16,-2 4-7-16,-1 4-10 0,3 3-6 16,1 1-7-16,-4 3-5 0,6 3-6 0,-3 2-4 15,10 6-5-15,-2 2-6 0,-3 1-6 16,-1 2-6-16,-1 2-6 0,1 0-6 16,-6-4-5-16,1-1-4 0,-4-4-3 15,-2 1-3-15,1-2-1 0,1-3-1 0,-5 1-2 16,3-1 2-16,-2-2 1 0,0-2 1 15,1 0-1-15,-6-1-1 0,7-3-3 16,0-2-4-16,-3-2-3 0,-1-1-4 0,-1-2-4 16,-3-2-3-16,-2-5-7 0,-3-10-4 15,-5 3-3-15,-4 0-3 0,2 0-2 16,-4 3-2-16,6 5-2 0,1 3-1 16,-1 3 0-16,6 0 0 0,0 2 0 0,0 3 1 15,1-1-2-15,-2 0-6 0,3 1-5 16,1 1-3-16,2-1-1 0,0 2-1 15,1-1 6-15,5-2-6 0,-1 0 2 16,2 0-1-16,-2 0-4 0,1 0 1 0,4 0-1 16,-5 3 1-16,1-2-3 0,1 1-2 15,-4 0 2-15,3 1-12 0,-2-1-12 16,-1 2-7-16,0 0-6 0,-1-1-9 16,-1 2-13-16,-1-1-9 0,0 2-1 0,2-2 1 15,-2 2 1-15,0 0 9 0,0 0 6 16,-2-4 3-16,2 4 11 0,0 0 6 15,-6-2 3-15,6 2 3 0,0 0 13 0,-6 0 15 16,6 0-1-16,-6 0 14 0,6 0 8 16,-4 2 6-16,4-2 7 0,-7 0 5 15,7 0 6-15,-6 1 4 0,2-1 3 16,4 0 1-16,-5 1 5 0,0-1 3 0,5 0 5 16,-4 0 5-16,4 0 6 0,-6 2 6 15,6-2 3-15,-3 0 4 0,3 0 1 16,0 0 5-16,-6 0-1 0,6 0-1 15,0 0-3-15,0 0-3 0,-5-2-5 0,5 2-1 16,0 0-3-16,0 0-4 0,-5-2-3 16,5 2-3-16,0 0-4 0,-2-2-3 15,2 2-3-15,0 0-3 0,0-2-2 0,0 2-3 16,0 0-2-16,-2-2-2 0,2 2-3 16,0 0-3-16,0 0-2 0,-3-3-2 15,3 3-2-15,0 0-2 0,-3-1-1 16,3 1-2-16,0 0-3 0,0 0 0 0,0 0 0 15,-2-2-1-15,2 2-1 0,0 0-2 16,0 0 0-16,0 0-1 0,0 0 0 16,0 0-1-16,0 0-1 0,0 0-2 15,0-2-2-15,0 2-3 0,0 0-1 0,0 0-1 16,0 0-1-16,0 0 1 0,0 0-3 16,0 0 2-16,12 2 1 0,-3-1 1 15,0 3-3-15,3 1 1 0,6 2-1 16,6 4 1-16,1 5 3 0,4 0 1 0,23 20 1 15,-12-9 0-15,-4-2 4 0,16 10 1 16,-14-7 0-16,-5-5 2 0,-7-1 0 16,-2 0-1-16,2 0 1 0,-3-2-1 15,-4 3 2-15,0-6 2 0,-7-2 1 0,-2-2 7 16,-3 1 9-16,-3 0 6 0,0-3 8 16,-4-1 2-16,-4 1-1 0,1 2-1 15,-5-1 1-15,-1-3 0 0,1 0 2 0,-1-4 3 16,1-2 4-16,-2-1 1 0,1-4 0 15,-3-4-1-15,-5-12-1 0,1-6-4 16,4-5-5-16,2-6 0 0,4-6-5 16,1-2-7-16,6-3-2 0,9-34-8 0,0 24-8 15,0 13-11-15,0 10-28 0,0 0-23 16,4 3-25-16,1 3-25 0,2 2-34 0,0 1-43 16,0 5-65-16,0 1 86 0,-4 6-484 15,-2 4 107-15,-1 2 90 0</inkml:trace>
  <inkml:trace contextRef="#ctx0" brushRef="#br0" timeOffset="14939.7177">24351 2039 40 0,'-1'-15'136'0,"-4"0"58"15,-1 2 18-15,-2 1 5 0,2 4-8 16,-2 3-15-16,-1 5-15 0,-6 5-13 0,-7 13-8 15,-18 30-5-15,3 8-3 0,2 8-3 16,-12 30-7-16,23-26-6 0,5 3-7 16,2 3-7-16,7-16-8 0,9-7-8 0,2-6-5 15,9 37-6-15,5-9-5 0,9-3-6 16,-4-22-5-16,11 6-12 0,8-6-19 16,-8-16-26-16,-1-9-43 0,-1-5-61 15,0-2-43-15,3-4-43 0,2-4-52 0,-3-3 90 16,-7-6-319-16,5-5 75 0,-3-6 62 15</inkml:trace>
  <inkml:trace contextRef="#ctx0" brushRef="#br0" timeOffset="15169.0644">24615 2188 71 0,'8'-12'174'0,"2"3"39"0,5 2 11 16,2 6-4-16,1 2-4 0,-1 2-3 0,11 9-6 15,0 1-8-15,-5 9-8 16,-2 5-10-16,17 26-10 0,-18-10-12 0,-6-4-10 16,-8-4-12-16,-4 4-8 0,-3 1-10 15,-11 37-7-15,-10-7-9 0,-6-4-13 0,-5-2-27 16,-23 19-39-16,-6-8-79 0,13-24-114 16,-27 20 32-16,-5-9-364 0,2-4 83 15,-9-8 70-15</inkml:trace>
  <inkml:trace contextRef="#ctx0" brushRef="#br0" timeOffset="15673.0879">20540 4582 79 0,'0'0'177'0,"76"-32"57"16,33-25 29-16,40-12 11 0,28-3-2 15,30-10-8-15,32 0-12 0,29 0-14 0,20 0-14 16,14 4-16-16,0 4-16 0,-9 6-17 16,-7 3-16-16,-26 4-15 0,-21 3-12 15,-20 7-12-15,-22 3-8 0,-28 7-4 0,-30 0-3 16,-22 9-2-16,-49 10 0 0,-25 7 0 15,-13 5 1-15,-9 1 0 0,-5 4 0 16,-5 0-3-16,-3-1-6 0,-3 1-7 16,-5-1-17-16,0 0-8 0,-2 1-10 0,-5 1-15 15,0 0-21-15,-5-1-36 0,-3 3-49 16,-2 0-27-16,-3 2-28 0,1 2-33 16,0 0-41-16,0 0 71 0,5 1-90 0,-5-1-73 15,1 0-310-15,4 2 100 0,0-3 83 16</inkml:trace>
  <inkml:trace contextRef="#ctx0" brushRef="#br0" timeOffset="16280.6301">24839 2409 45 0,'5'-11'143'0,"-2"2"36"0,-2 1 8 16,0 3-7-16,3-1-15 0,-2 1-16 15,-1 2-19-15,0-1-17 0,-1 4-14 16,1-5-12-16,-1 5-15 0,0 0-5 0,0 0-5 16,0 0-4-16,0 0-4 0,0 0-5 15,8 9-2-15,-7-6-3 0,0 1-1 16,1-2 1-16,2 0 4 0,-2 2 9 16,0-3 10-16,0 2 11 0,3-2 10 0,-2 0 10 15,2-1 9-15,-5 0 7 0,0 0 5 16,13-3 3-16,-10-1-1 0,2-1-3 15,-2-1-3-15,-2-1-3 0,0 1-2 0,1-1-3 16,1 0-7-16,-3 1-14 0,-1 0-4 16,1 0-10-16,1 1-16 0,-2 2-29 15,1 3-56-15,-2-6-70 0,2 6-39 16,0 0-42-16,0 0-52 0,-4 12 89 0,3-2-391 16,-1 7 89-16,2 3 74 0</inkml:trace>
  <inkml:trace contextRef="#ctx0" brushRef="#br0" timeOffset="16472.6324">25024 2767 1121 0,'-3'9'687'0,"-2"-1"-222"0,4-3-121 16,-1 1-76-16,-2 0-52 0,3-2-37 16,0 0-27-16,1 0-20 0,0-4-14 15,-2 6-10-15,1-4-9 0,1-2-7 16,-3 3-9-16,3 0-13 0,-2-2-27 0,2-1-45 15,0 0-122-15,-2 4-92 0,1-1 53 16,0-1-449-16,-7 4 102 0,0-1 85 16</inkml:trace>
  <inkml:trace contextRef="#ctx0" brushRef="#br0" timeOffset="17838.9937">20066 3556 23 0,'3'-8'123'0,"0"-1"32"16,-3 4 9-16,0-1-5 0,-3 3-10 15,-1 1-11-15,4 2-5 0,-20 9-3 16,-5 10-3-16,-48 49-2 0,10 6 0 0,4 6-2 16,4 0-1-16,17-19-3 0,4 6-5 15,2-3-6-15,2 0-6 0,15-17-8 16,4-8-7-16,4-5-7 0,1 0-5 16,7-1-3-16,7 0-4 0,-2-3-3 0,7-3-6 15,2-3-4-15,2-3-6 0,8-7-6 16,3-2-7-16,2-6-7 0,1-5-10 15,3-9-9-15,2-4-7 0,27-13-8 16,-21 2-7-16,-9 2-4 0,-8 2 0 0,-4-3 2 16,2-4 2-16,-5 2 0 0,-1-3 0 15,-5 2 3-15,-3 1 5 0,-3 4 6 16,-3 4 5-16,-2 3 4 0,-2 3 1 0,1 1 1 16,-4 3 1-16,-1-1 0 0,0 4 0 15,-4 0 1-15,-1 6 0 0,-2 2 0 16,-3 3 0-16,-7 7-1 0,2 4 1 15,2 1 1-15,3 0-1 0,1 1-2 0,5-3 0 16,5 0 0-16,2-2 1 0,0-4 1 16,6 5 2-16,0-5 2 0,4 1 0 15,2-2 1-15,1-3 1 0,0-4 1 16,4-1 1-16,0-4-1 0,4-2 0 0,5-5 0 16,1-3 0-16,-5-2-1 0,-5-1-1 15,-3 2 1-15,0-9-1 0,-4 0-1 16,-4 2 1-16,-1 2 2 0,-5 2 2 0,1-1 3 15,-3 0-2-15,-1 2-3 0,-3 1-1 16,0 2-4-16,-1 1-4 0,-2 1-6 16,0 2-8-16,2 1-22 0,-1 3-12 0,3-1-22 15,-1 2-13-15,2 0-25 16,-1-2-26-16,1 2-54 0,4 1-6 0,-1-1 1 16,1-1 2-16,2 3-2 0,2-5 2 15,1-1 2-15,2-1 7 0,3-6 10 16,6-6 15-16,1-3 13 0,-1-1 13 0,1-2 12 15,-4 1 19-15,1-2 24 0,-1 0 23 16,-4 0 28-16,1-2 16 0,-3 5 17 0,-2 2 27 16,-2 2 27-16,0 3 23 15,-1-3 20-15,0 4 14 0,-1 2 9 0,0 3 8 16,-2 0-1-16,2-1-6 0,-2 3-8 16,2 1-12-16,-2 2-13 0,0 3-11 0,0 3-8 15,1 4-5-15,-5 8-2 16,-1 13-1-16,0 4-2 0,2 4-5 0,-1 5-4 15,5-1-6-15,3 1-4 0,2-1-2 16,3 0-3-16,3 0-2 0,3-2-3 0,2-2-2 16,0-5-3-16,5-2-2 0,-1-3-2 15,0-4-3-15,2-5-4 0,-4-5-3 16,2-4-2-16,-2-3-5 0,-1-6-4 16,3-3-5-16,3-6-3 0,0-6-4 0,-2-4-4 15,-3-4-2-15,-3-4-4 0,-3-5-8 16,-5-2 0-16,0-2 0 0,-5-1-1 15,0 2 2-15,-1 1 6 0,-2 3 3 0,0 8 6 16,1 5 3-16,-2 5 4 0,0 1 1 16,2 2-1-16,1 4-4 0,-3 1-3 15,3 3-4-15,-2 2-1 0,1 4 0 16,2-1-1-16,-7 11 0 0,3 6 3 0,-4 10 0 16,-1 1 2-16,6 3 1 0,-1 0 0 15,2 2-4-15,2 1-22 0,4 0-38 16,1 1-42-16,4-3-44 0,1 1-60 15,1-1 74-15,6-3-85 0,-4-1-314 0,6-5 88 16,-2-1 74-16</inkml:trace>
  <inkml:trace contextRef="#ctx0" brushRef="#br0" timeOffset="18494.5527">20686 4079 1222 0,'-3'0'710'0,"3"0"-269"16,-8-3-147-16,4 2-85 0,1 0-49 15,-1 0-30-15,0-2-20 0,0 2-14 16,0-1-14-16,2 1-8 0,-3-1-5 0,1 1-7 15,3-1-6-15,-3-1-7 0,1 2-19 16,3 1-48-16,-4-2-96 0,4 2-93 16,0 0 76-16,0 0-94 0,0 0-292 15,0 0 86-15,0 0 72 0</inkml:trace>
  <inkml:trace contextRef="#ctx0" brushRef="#br0" timeOffset="19582.0329">20194 3020 12 0,'-20'-3'29'0,"-2"3"6"16,-16 3 0-16,-2 5 0 0,-40 14-1 0,-23 19 2 15,9 6 5-15,8 8 5 0,1 10 11 16,8 11 9-16,0 9 10 0,4 9 7 16,3 7 7-16,8 6 8 0,4 4 7 0,7 0 3 15,12 3 1-15,9-3 0 0,17-24-2 16,8 1 0-16,11 3 1 0,13 25-3 15,0-37-5-15,19 23-6 0,-6-38-5 16,8-4-7-16,5-5-4 0,4-5-5 0,9-8-3 16,2-7-3-16,4-8-4 0,6-4-3 15,4-10-2-15,-12-11-3 0,28-6-3 16,33-15-3-16,-9-12-3 0,-8-10-1 0,-5-5-7 16,-9-8-4-16,-5-6-5 0,-16-6-3 15,5-5-2-15,-12-7-3 0,-6-6-2 16,-8-7-1-16,-25 20-1 0,-3-6-2 15,6-37-4-15,-21 30-1 0,-7-9 3 0,-5 1 5 16,-12-34 7-16,-12 17 6 0,4 39 6 16,-5 7 6-16,-8 10 3 0,-6 4 2 15,6 21-4-15,0 11-4 0,0 6-4 16,-7 5-4-16,-42 8-4 0,2 9-2 0,-29 18-4 16,9 9-4-16,8 9-11 0,12 7-19 15,6 6-33-15,31-13-23 0,8 5-31 16,3 3-37-16,16-10-43 0,11-4-33 0,3-3-33 15,9 3-171-15,10 36 70 0,11-9 57 16</inkml:trace>
  <inkml:trace contextRef="#ctx0" brushRef="#br0" timeOffset="20291.7901">20261 4669 81 0,'13'-5'157'0,"17"4"43"0,12-1 22 0,49 8 7 15,37 12-1-15,-3 7-8 0,5 4-11 16,0 0-13-16,3 3-16 0,-6-1-13 15,0-1-12-15,-4 7-12 0,-6-3-12 16,-4 4-11-16,-3-2-10 0,-8-2-10 0,-30-10-9 16,-3-2-8-16,-17-6-7 0,-9-5-7 15,-9-4-4-15,1 1-5 0,-3-2-3 16,-4-1-2-16,-4-3 0 0,-7-2 3 0,-3 0 6 16,0-1 2-16,-3-2 2 0,-2 0-1 15,-3-3-4-15,1-1-5 0,-4-1-6 16,-2-3-7-16,-2-5-5 0,-11-6-7 0,-6 0-6 15,-10 1-6-15,-32-8-4 0,-10 7-3 16,11 13-5-16,-29 5-4 0,-3 7-3 16,1 5-2-16,3 3-1 0,5 3-4 15,28-4 0-15,12-3 1 0,16-4-5 16,7 1-26-16,6-1-8 0,7 0 6 0,10-2 3 16,6-1 3-16,12-1 2 0,17-2 2 15,46-3 3-15,7-1 2 0,-2 3 0 16,0 0 1-16,-21 4 2 0,16 1 0 0,-24 3 2 15,-13 1 1-15,-10-1 5 0,-5 1 3 16,-3 2 3-16,-2 0 4 0,-8 0 4 16,-6-1 6-16,-4 3 7 0,-3 1 3 15,-6 4 2-15,-4 3 2 0,-8 9-5 0,-9 3-16 16,-26 25-48-16,-2-1-50 0,-4-5-68 16,1-3-79-16,-20 19 80 0,23-24-358 15,16-10 87-15,2-14 72 0</inkml:trace>
  <inkml:trace contextRef="#ctx0" brushRef="#br0" timeOffset="25533.7645">1177 1676 16 0,'28'70'50'0,"0"-1"12"0,0 2 5 0,1 0-1 16,0-1 0-16,-3-5-3 0,0-2-3 15,-7-18-2-15,-4-9-5 0,-3-7-7 16,0 1-14-16,-2-4-20 0,-1-1-36 0,-5-5-185 16,2-4 69-16,-3 0 46 0</inkml:trace>
  <inkml:trace contextRef="#ctx0" brushRef="#br0" timeOffset="25733.9752">580 1900 1 0,'6'-35'64'0,"17"-32"28"16,5-3 9-16,20-23-1 0,-9 31-3 0,19-23-6 15,-17 30-8-15,1-2-6 0,8 8-5 16,3 3-25-16,-1 10-30 0,-11 10-50 16,-7 12-103-16,-2 3-89 0,0 9 75 15</inkml:trace>
  <inkml:trace contextRef="#ctx0" brushRef="#br0" timeOffset="26111.5843">1477 2382 28 0,'37'-101'41'15,"-13"26"7"-15,-5-5-2 0,-5-5-6 0,-4-3-4 16,-2-5-5-16,-7-2-4 0,-4-1 0 15,-8-34 8-15,2 43 14 0,-1 4 20 16,-3 5 18-16,4 20 14 0,3 14 13 0,-3 8 9 16,2 4 9-16,2 5 5 0,-2 6 4 15,4 3-8-15,0 5-13 0,0 5-15 16,0 4-15-16,3 4-10 0,0 0-8 16,3 19-6-16,2 16-4 0,5 48-4 15,7 42-4-15,2-3-1 0,3-4-4 0,8-3-2 16,0-7-2-16,6-8-3 0,-8-29-3 15,3-3-1-15,2-4-13 0,1-7-18 16,-8-15-38-16,-2-10-64 0,-4-5-43 0,2-2-37 16,-2-2-168-16,0 1 56 0,-2-5 49 15</inkml:trace>
  <inkml:trace contextRef="#ctx0" brushRef="#br0" timeOffset="27623.8508">1598 2051 98 0,'-8'-6'156'0,"3"2"21"0,0-2 1 15,2 2-11-15,2-3-12 0,2 0-13 16,1-3-11-16,8-3-10 0,5-10-7 0,5 0-7 16,5-2-9-16,23-21-9 0,-2 2-7 15,1 5-8-15,2-2-6 0,-15 12-5 16,-4 3-6-16,-5 3-6 0,0 0-2 0,-2-1-2 15,0-1-3-15,-4 2-2 0,-3-2-3 16,-2 1-1-16,-2 2 2 0,-5 5 7 16,-3 2 5-16,1 3 3 0,-5 0 0 15,-2 4-4-15,-1 2-5 0,0 2-5 0,-1 2-7 16,-2 3-4-16,-3 6-6 0,-8 12-3 16,2 5-3-16,0 4-3 0,2 6-2 15,2 0-1-15,2 3-3 0,5 2-1 16,2-3 0-16,6 2-1 0,1-3-2 0,5 1 2 15,5-4 0-15,3-1-1 0,1-3-2 16,4-6-1-16,1-6-2 0,3-4-3 16,1-5-3-16,-4-6-6 0,-1-3 3 15,4-8-1-15,1-2 1 0,0-7 2 0,-4-5 1 16,21-22-1-16,-17 9-2 0,-4 6 1 16,-5 4-1-16,1 2 8 0,2 2-5 15,-5 2-8-15,2 4 1 0,-7 3-1 16,5 7 1-16,-3 2 4 0,-2 1 0 0,-1 4 0 15,1 1 5-15,2 2 2 0,1 4 1 16,-2 2 3-16,-2 2 1 0,-1 0 3 16,0 3 2-16,-3-1 3 0,-1 0 0 0,-2 0 3 15,-2-3 5-15,0-2 7 0,-2-1 7 16,0-1 7-16,0-1 3 0,0-2 4 16,-2-1-1-16,2-2-3 0,0 0-4 15,-7-10-6-15,3-3-5 0,-1-3-5 0,2-13-5 16,2-5-5-16,1 2-4 0,1-4-5 15,5 4-2-15,-2-3-3 0,5 2-8 0,2 3-5 16,-1 2 0-16,3 2-3 0,3 2-2 16,1 2-1-16,-1 2-1 0,4 4 0 15,0-1 0-15,1 2 2 0,3 2-4 16,0 2 3-16,0 3-8 0,1-2-4 0,-6 2 2 16,0 2 0-16,7-4-2 0,-5 2 2 15,-5 1 3-15,-1 2 11 0,-1-2-3 16,0 0 2-16,-3 0 5 0,0 1 3 15,-5-1 1-15,1 2 4 0,-2-2 3 0,-2 0 4 16,0-1 4-16,0 3 2 0,-2-2 4 16,-2 2 2-16,1 5 1 0,-4-11 0 15,-1 5-3-15,-2 3-1 0,-2 1-1 16,-2 3-3-16,-4 2-2 0,-9 9-3 0,-2 4-2 16,1 3 0-16,3 5-1 0,-2 2-1 15,3 2 1-15,4 0-4 0,4 2-1 16,2-2 1-16,5-1 1 0,5-4 0 15,2-5 2-15,5-1 1 0,6 3 0 0,6-4 1 16,5-4 1-16,0-8 1 0,0-2-1 16,13-6-5-16,0-5-3 0,31-12-4 15,-20 1-3-15,-12 0 2 0,-4 1 0 0,22-15 3 16,-20 7 1-16,-6 5 3 0,-12 4 1 16,2-1 4-16,-7 4-3 0,1 0 6 15,-7 3 5-15,0 0 4 0,-2 1 5 16,-2 1 4-16,0 0 2 0,0 1 1 0,-2 0 0 15,0 0-1-15,-2 2-1 0,0 0-1 16,-1-1-3-16,1 2-2 0,1 0-2 16,-1 1-2-16,1 1-2 0,0 0-3 0,3 4-2 15,-4-6-2-15,4 6-2 0,-4-6-3 16,4 6 1-16,-5-4-5 0,5 4-3 16,0 0 2-16,-2-4 1 0,2 4 1 15,0 0 0-15,0 0 1 0,0 0-1 0,0 0 0 16,0 0 0-16,0 0-2 0,0 0 0 15,3-7 1-15,-3 7 3 0,0 0 1 16,0 0 1-16,0 0 3 0,0 0 0 16,0 0 1-16,0 0 0 0,0-6 0 0,0 6-2 15,0 0 0-15,-3-6 0 0,3 6-1 16,0 0-1-16,-7-6 0 0,7 6-1 16,-2-3-2-16,2 3-3 0,0 0-3 15,-7-3-4-15,7 3-2 0,0 0-1 0,0 0-1 16,0 0 3-16,0 0 2 0,4 14 3 15,-1-5-1-15,3 3 3 0,4 2 2 16,4 8 1-16,3-2 3 0,1-4 1 0,2 2-1 16,0-4-8-16,2-1-16 0,1-4-15 15,-2-4-15-15,-2-2-12 0,0-3-38 16,-2-3-13-16,3 0-18 0,5-7-10 16,-1-2-3-16,-5-3 0 0,-3-5 3 0,-3-4 6 15,-4-3 12-15,-3-2 14 0,-6-6 7 16,-3 0 20-16,-5-1 19 0,-1-2 21 0,-11-28 30 15,5 19 23-15,0 8 21 16,1 11 24-16,-2 0 22 0,2 2 21 0,-2 4 17 16,2 1 11-16,2 4 8 0,3 5 0 15,2 2-5-15,1 4-12 0,2 1-16 0,-1 0-14 16,2 2-12-16,3 3-10 0,0 0-6 16,0 0-5-16,9 24-2 0,3 3-3 15,5 3-2-15,16 29-2 0,2-3 0 0,1 1-1 16,3-2-2-16,2-2-2 0,-1-1-6 15,-1-1-10-15,0-2-17 0,-11-13-39 16,-5-6-41-16,-3-3-46 0,-1 0-41 16,-1-1-26-16,-7-1-22 0,1-1-12 0,-5-4-132 15,-7-4 58-15,0-2 50 0</inkml:trace>
  <inkml:trace contextRef="#ctx0" brushRef="#br0" timeOffset="28123.7408">3876 1367 137 0,'-25'-10'72'0,"3"-3"-20"0,4-3 0 16,4 1 7-16,4-1 8 0,3 2 8 15,3-4 7-15,1 2 7 0,3-2 7 16,2 0 3-16,1 1 4 0,1 1 0 0,2 1-3 16,2 1 7-16,1 3-10 0,1 1-4 15,4 3-4-15,0 3-1 0,0 4-5 16,4 1-4-16,-2 3-4 0,13 6-6 16,0 2-5-16,-1 2-5 0,1 2-5 15,0 0-1-15,0 0-4 0,0 0-3 0,-3-1-2 16,0-2-3-16,-3-2-3 0,-3-4-1 15,-4-1-1-15,-2-2-1 0,-4-4 0 16,0 0 0-16,-3-2-2 0,1-2-1 0,-2-1-3 16,0-2-2-16,-3-2-3 0,-2-3-3 15,-2 1-4-15,1-6-3 0,-8-1-1 16,1-8-1-16,-3-1 1 0,0 3 0 16,1 4 2-16,3 4 2 0,1 2 1 0,0 0 0 15,2 2-6-15,2 1-1 0,2 1 0 16,0 1-4-16,3-1-3 0,4-1-2 15,2 0-4-15,5 5 2 0,0-1-2 16,5 5 2-16,1 0 1 0,12 2 0 0,2 5 0 16,-3 1 1-16,2 4 1 0,-1 0 1 15,-1 4 0-15,-4 0 1 0,-2-1 0 16,-4-1 2-16,-6-2 5 0,-4-4 9 0,-5 1 11 16,0-1 15-16,-2-1 10 0,-3-2 7 15,-2-3 4-15,0 0 6 0,0 0 3 0,0 0-3 16,0 0-1-16,0 0-3 0,0 0-5 15,-20-16-6-15,12 1-6 0,-1-11-11 16,0-2-24-16,4-2-46 0,4 5-72 16,6-7-70-16,7 3-71 0,7-2 81 0,21-16-373 15,-6 15 90-15,16-10 73 16</inkml:trace>
  <inkml:trace contextRef="#ctx0" brushRef="#br0" timeOffset="29826.2375">5440 708 922 0,'0'0'433'0,"0"0"-251"0,0 0-135 0,3 4-59 16,1 1-42-16,0 5-2 0,2 4-6 15,5 10 2-15,1 0-3 0,-2 5-8 16,1-3-2-16,0 0-3 0,-2-1-10 0,2-2-77 15,-2-3 28-15,0-4-90 0</inkml:trace>
  <inkml:trace contextRef="#ctx0" brushRef="#br0" timeOffset="30022.2571">5235 366 40 0,'-2'-4'70'0,"2"-2"6"15,0 4-9-15,2 0-16 0,2 1-22 16,0 1-26-16,6 2-115 0,-1 1 36 16,6 4 26-16</inkml:trace>
  <inkml:trace contextRef="#ctx0" brushRef="#br0" timeOffset="30253.3064">5599 378 31 0,'0'-4'114'15,"0"4"28"-15,1-1 6 0,-1 1-4 16,0 0-8-16,10 17-10 0,0-4-10 0,2 12-8 15,6 2-9-15,18 30-9 0,-6 0-5 16,1-2-6-16,0 5-10 0,-1 0-17 16,-2-3-30-16,-6-12-42 0,4 17-60 15,-5-17-35-15,-5-9-110 0,-3-6 37 0,1 0 32 16</inkml:trace>
  <inkml:trace contextRef="#ctx0" brushRef="#br0" timeOffset="30839.8385">5768 1124 6 0,'-4'-6'76'0,"4"6"35"16,5-11 16-16,6 0 5 0,7-4 0 16,3-4-7-16,2 2-7 0,5-4-9 15,23-13-7-15,-8 6-9 0,-10 5-6 0,-5 3-8 16,0 1-3-16,-1-1-4 0,0-2 1 15,-1 1 5-15,-2 0 4 0,-4-3 5 16,-2 2 5-16,-4 2-3 0,-4 3 6 0,-2 1 3 16,-4 5 4-16,-1-1-2 0,-3 3-2 15,-2 2-8-15,-2 0-8 0,-1 2-9 16,-1 1-8-16,-3 2-9 0,-2 4-8 16,-4 2-6-16,-8 8-5 0,1 4-4 0,2 2-4 15,0 3-4-15,3 3-2 0,4 1-3 16,1 1-3-16,4-5-3 0,7 0-3 15,-1-4-3-15,4 2-4 0,1-3-10 16,3 0-19-16,3-2-12 0,3-4-6 0,1-1-9 16,4-3-2-16,3-5-2 0,11-2-3 15,2-7-1-15,2-1 7 0,-2-5 1 16,1 0 12-16,0-2 0 0,-3 1 5 16,-2 3 3-16,-1 0 0 0,-2 1 0 0,-4 4 3 15,-3 2 6-15,-4 2 1 0,0 3 7 16,-4 2 5-16,0 0 4 0,1 4 4 0,-2 0 6 15,-1 5 4-15,-3 1 3 0,-1-1 4 16,-5 2 3-16,0-2 4 0,-1 7 4 16,-4-2 8-16,1-2 7 0,-1-1 14 15,1-3 12-15,2-2 12 0,-2-1 5 0,1-3 3 16,2 0-1-16,0-3-4 0,1-1-5 16,0 0-9-16,0 0-8 0,2-23-7 15,7-3-4-15,1-4-9 0,5-2-14 0,12-30-17 16,-1 20-26-16,-4 10-56 0,-1 7-45 15,7 2-60-15,-3 2-53 0,5 4-234 16,2 2 78-16,-1 1 64 0</inkml:trace>
  <inkml:trace contextRef="#ctx0" brushRef="#br0" timeOffset="31503.0188">6883 739 34 0,'-8'0'124'0,"8"0"41"0,-3 0 6 16,3 0-7-16,0 0-9 0,0 0-11 15,0 0-9-15,0 0-7 0,0 0-8 0,0 0-7 16,17-4-6-16,-8 0-8 0,6 0-6 16,-2-2-6-16,4-1-5 0,4-5-6 0,2-3-5 15,-2 1-6-15,-1-2-5 0,-1-2-10 16,-1-2-12-16,-1-3-10 0,-6-1-12 15,-1-3-14-15,-3-1-22 0,-7 0-14 16,-3-6 1-16,-5 0-9 0,-6-3 6 0,-13-25 8 16,-6 5 15-16,6 20 18 0,3 10 19 15,3 3 15-15,2 5 11 0,1 2 12 16,5 3 12-16,2 2 3 0,2 3-1 16,0 4-7-16,4 1-10 0,0 1-9 0,1 3-8 15,0 4-5-15,2 4-1 0,1 9-2 16,0 5 0-16,1 15-1 0,2 5-1 0,6 39 0 15,3-3-2-15,2-1-2 0,3-2-7 16,1-4-14-16,-5-14-34 0,-4-10-45 16,9 26-42-16,-2-19-43 0,-5-12-27 0,-3-9-27 15,0 1-174-15,1-3 64 0,-3-3 53 16</inkml:trace>
  <inkml:trace contextRef="#ctx0" brushRef="#br0" timeOffset="32288.445">6904 1055 62 0,'-1'-9'110'16,"0"-1"25"-16,3-6 8 0,8-12 3 0,1 2 2 15,8-3-4-15,20-23-6 0,5 2-7 16,2 3-9-16,3 1-9 0,1 5-7 16,-11 13-7-16,-6 3-4 0,16-13-3 15,-11 9 1-15,-9 7 2 0,-7 5 4 0,0-1 5 16,-4 3 5-16,-1 2 6 0,-7 5 7 15,-1-1 3-15,-5 4 2 0,3 0-5 0,-5 1-7 16,0 1-10-16,-2 3-12 0,0 0-11 16,-7 5-8-16,-6 4-9 0,-7 6-8 15,-1 3-6-15,0-1-6 0,0 2-6 16,2 1-6-16,0 2-3 0,6-1-3 0,-1 0-4 16,5-2-2-16,4-4-3 0,1-4-3 15,3 1-5-15,1-3-5 0,1-1-3 16,3-2-8-16,1 0-6 0,2-1-1 0,3-2-2 15,1-3 1-15,8-1-2 0,-1-4 0 16,12-2 1-16,-3-6 2 0,-2 1 2 16,0-2 1-16,-3 0 1 0,-6 2 7 0,-2 1 1 15,-4 3 5-15,-1 1 6 16,-3 0 6-16,-1 1 5 0,0 1 3 0,0 0 3 16,-2 1-3-16,3 1-3 0,-5-1-4 15,1 2-5-15,1-1-5 0,0 1-5 0,-2 1-2 16,-1 1-3-16,3-3-3 0,2 3-1 15,-5 0 0-15,7 0 1 0,-3 2 0 16,-1-2 0-16,6 1 1 0,2 0-1 16,0-1 0-16,3 0 1 0,4 0-2 0,2-1 2 15,0-2-2-15,10-1 2 0,0 0-2 16,-3-2 2-16,2 1 0 0,-6-3 1 16,2 1 2-16,-5-2 1 0,-2 2 1 0,-5 0 1 15,1 0 1-15,-2-1 1 0,-2 0 2 16,-2 1 2-16,-3-2 4 0,-1 2 1 15,0 2 2-15,-3-2-1 0,-1 1 0 0,-1 2-3 16,-2 0-3-16,-2-1-2 0,0 1-2 16,0 2-3-16,-1-1-2 0,1 3-1 15,-2 0-2-15,0 4 0 0,-1 0-2 0,1 1 1 16,-3 3-3-16,0 0 2 0,4 1 0 16,1 0 2-16,1 0 1 0,1 0-1 15,1 0 0-15,3 2 1 0,0-3-1 16,2 3-1-16,3 0-6 0,3 1-10 0,1-1-12 15,0-2-14-15,5-2-14 0,0-1-8 16,3-2-16-16,0-3-13 0,0 0-14 0,0-1-7 16,0-2 3-16,1-1-29 0,1 0-6 15,-1-2-4-15,-3 1-2 0,0-2-2 16,2 2-2-16,-5-3-3 0,4 0 0 16,-4 2 4-16,1-1-96 0,-1 0 43 0,-3 0 36 15</inkml:trace>
  <inkml:trace contextRef="#ctx0" brushRef="#br0" timeOffset="32898.0808">8281 481 54 0,'0'0'96'15,"0"0"22"-15,0 0 8 0,0 0 4 0,0 0-2 16,0 0-8-16,17-7-6 0,-9 4-8 15,1 0-7-15,2-2-6 0,1-2-5 16,0 1-7-16,-1 0-2 0,-1-3-4 16,-3 1 0-16,0 2 1 0,1 0-2 0,-5 0-1 15,1 0 0-15,-1 2-5 0,-2-1-4 16,-2 2-8-16,0-1-7 0,-4 3-5 16,1 0-4-16,-5 1-1 0,-1 2 2 0,-4 3 6 15,-1 0 2-15,3 4-1 0,-8 7 0 16,1 2-2-16,5-4-2 0,3 0-3 0,3-1-3 15,1 0-1-15,0 1-2 0,6-3-1 16,-1 0 0-16,2 0-1 0,1-2 0 16,2 5-2-16,5-1-2 0,2-1-14 15,10 1-24-15,4-3-57 0,3-3-59 16,6-2-46-16,3-5-41 0,3-1-178 0,3-4 65 16,35-8 54-16</inkml:trace>
  <inkml:trace contextRef="#ctx0" brushRef="#br0" timeOffset="33177.9408">9092 115 80 0,'-9'-10'157'0,"-2"2"41"15,-2 0 20-15,0 0 7 0,-2 5-3 16,3 2-11-16,-2 1-13 0,-1 2-15 15,-3 4-14-15,-3 7-13 0,-1 3-13 16,0 6-10-16,3 2-11 0,2 1-10 0,2 3-9 16,2 1-9-16,5 0-8 0,4 2-6 15,3 0-5-15,2-5-6 0,3 2-7 0,5 0-7 16,7-2-8-16,1-5-17 0,8 1-26 16,3-2-65-16,3-4-60 0,1-3-69 15,5-2 60-15,3-3-325 0,-2-2 75 16,-2-6 63-16</inkml:trace>
  <inkml:trace contextRef="#ctx0" brushRef="#br0" timeOffset="33477.1176">9360 198 1208 0,'-3'-16'616'0,"1"3"-249"0,0 3-159 16,6 1-95-16,-1 3-46 0,7-3-32 15,3 3-18-15,3 1-8 0,5 2-4 16,0 2 6-16,0 2 3 0,13 4 6 0,-3 3 9 16,-2 2 7-16,-2 1 3 0,-1 5 5 15,-4 2 3-15,-4 5 3 0,-1-2 3 16,-6 2 4-16,-5 6 5 0,-4-2 6 0,-9 3 4 16,-3 2 3-16,-20 29 1 0,-9-6-2 15,-4-1-2-15,-4-11-4 0,-4 1-5 16,2-6-4-16,11-15-5 0,9-6-3 0,8-3-8 15,2-3-23-15,6-3-60 0,-1 0-85 16,6-3-84-16,-1 0 65 0,0-2-420 0,1 1 94 16,4-3 78-16</inkml:trace>
  <inkml:trace contextRef="#ctx0" brushRef="#br0" timeOffset="33995.8944">5639 1723 1 0,'33'-10'90'0,"50"-7"43"0,62-19 23 0,29-3 9 16,20-6 0-16,15-7-4 0,8-1-8 15,14-4-8-15,12-2-7 0,0-4-8 16,-3 4-9-16,-6 2-7 0,-3-2-8 16,-11 4-9-16,-11-1-6 0,-19 2 0 0,-11-1 5 15,-21 2 4-15,-9-4 3 0,-10 7-2 16,-13 5-5-16,-13 4-5 0,-41 13-8 15,-4 6-7-15,-19 6-14 0,-15 4-24 0,-8 3-34 16,-8 3-80-16,-5 3-45 0,-1-1-23 16,-4 0-26-16,0 2-37 0,-6 1-159 15,-2 1 61-15,0 0 52 0</inkml:trace>
  <inkml:trace contextRef="#ctx0" brushRef="#br0" timeOffset="34238.9728">9956 248 102 0,'0'-11'184'0,"0"1"34"0,0 1 12 15,0 0 3-15,-1 1-1 0,0-2-7 0,0 2-9 16,-1 1-16-16,0 0-18 0,1 1-17 15,0 2-19-15,1 0-28 0,0 1-43 16,0 3-52-16,-1-4-83 0,1 4-80 0,0 0-59 16,0 0-160-16,-1 18 60 0,1-7 50 15</inkml:trace>
  <inkml:trace contextRef="#ctx0" brushRef="#br0" timeOffset="34379.8257">10047 441 1870 0,'-18'3'871'0,"2"-3"-408"0,-2 0-220 16,-1 2-117-16,-12 3-93 0,-1 3-160 15,-4 6-8-15,-29 21-423 0,-22 22 93 16,-7-5 77-16</inkml:trace>
  <inkml:trace contextRef="#ctx0" brushRef="#br0" timeOffset="35511.1087">8322 853 29 0,'352'-132'47'0,"-11"11"7"0,-11 9 1 0,-25 10-3 15,-15 13-14-15,-24 16-25 0,-24 15-109 16,-27 14 32-16,-20 20 20 0</inkml:trace>
</inkml:ink>
</file>

<file path=ppt/ink/ink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1-20T06:26:24.685"/>
    </inkml:context>
    <inkml:brush xml:id="br0">
      <inkml:brushProperty name="width" value="0.05292" units="cm"/>
      <inkml:brushProperty name="height" value="0.05292" units="cm"/>
      <inkml:brushProperty name="color" value="#FF0000"/>
    </inkml:brush>
  </inkml:definitions>
  <inkml:trace contextRef="#ctx0" brushRef="#br0">9069 2070 8 0,'3'139'29'0,"6"-6"8"0,-7-37 4 0,5 36-1 16,-3-44-2-16,3-1-1 0,0-4-2 15,-4-21-2-15,4-11-2 0,-4-9-1 16,1 1-1-16,1-2 0 0,-2-5-1 0,2-2 0 16,-4-8 0-16,1-5 0 0,-2-4 1 15,1-4 2-15,0-1 3 0,-1-3 5 16,1-1 8-16,1 0 6 0,-2-2 3 16,0-6 1-16,2 9-1 0,-2-4-2 0,1-1-1 15,-1-4-4-15,0 6-13 0,0-6-15 16,0 0-15-16,0 4-25 0,0-4-27 15,0 0-22-15,0 0-26 0,0 0-61 0,0 0 27 16,0 0-86-16</inkml:trace>
  <inkml:trace contextRef="#ctx0" brushRef="#br0" timeOffset="110246.6324">12451 1694 988 0,'-15'-24'576'15,"4"1"-223"-15,1 6-145 0,5 0-77 16,-1 3-42-16,4 1-29 0,1 2-19 16,1 0-11-16,0 1 2 0,1 1 4 15,0-1 4-15,1 2 3 0,4 1 3 0,-1 4 4 16,3 0 5-16,2 4 6 0,6 5 6 15,7 7 4-15,3 6 1 0,19 20 0 16,3 4-3-16,-7 2-6 0,-10-11-3 0,-5-4-5 16,-5-4-2-16,0-1-4 0,0-2-6 15,0-1-3-15,-1-3-3 0,-2 0-2 16,2-3 0-16,-7-5 2 0,1-2 3 16,-4-2 5-16,-1-2 3 0,0-1 4 0,-3-4 4 15,2-3 0-15,0-2-2 0,4-5-4 16,0-13-3-16,4-1-3 0,-5-3-4 15,-1-4-3-15,0-4-9 0,-2-1-1 0,0-1-2 16,-4 2 3-16,5 1-6 0,-2 0-3 16,-3 3-4-16,4 3-2 0,-5 5-1 15,4 5-3-15,-4 2-3 0,3 3-1 16,-3 2-4-16,-2 2-4 0,4 1-5 0,-2 3-4 16,0 1 0-16,4 0-2 0,1 3 1 15,0 2-2-15,5 3 4 0,1 3-2 16,11 8 0-16,-3 4 1 0,4 1-1 0,-2 3 1 15,18 21-3-15,-9-13 5 0,-9-3 2 16,-3-4 1-16,4-2-1 0,-1 2 0 16,-2-3 2-16,6-2 0 0,-2-2 0 0,-2-2 1 15,2-2 0-15,-4-2 2 0,-2-5 3 16,-7-1 1-16,3-4 5 0,-4-1 6 16,-1-3 5-16,2-1 3 0,-2-4 3 15,0-2 3-15,-5-2 3 0,2-4 4 0,-5 2 2 16,0-4 1-16,-4 2-1 0,-4-3-3 15,-5-6-5-15,-2 1-3 0,-6 1 0 16,-2 5-7-16,0 2-7 0,-2 2-6 16,0 3-7-16,3 2-18 0,2 2 2 0,5 3-12 15,1-1-14-15,2 3-25 0,2-2-24 16,3 3-27-16,-2-2-2 0,4 2 8 16,2 1 9-16,-1-2 14 0,1 2 11 15,5-4 8-15,3-1 9 0,7 0 7 0,0-1 7 16,11-5 10-16,-4-1 1 0,1 1 7 15,-4 1 12-15,-2 3 12 0,-4 2 8 16,-3 0 5-16,0 1 7 0,0 1 6 16,-1 0 5-16,-2 1 3 0,-1 1 2 0,1 1 2 15,2 0 3-15,-1 1 2 0,-2 3 2 16,2 0 1-16,2 5-1 0,0-1-1 16,4 4-3-16,1 7-5 0,2-1-6 0,-6 0-10 15,3 2-18-15,1-1-35 0,-2 1-29 16,2-3-43-16,-1 1-40 0,1-3-61 15,-4-2 77-15,0-4-374 0,-1 0 85 16,-1-3 71-16</inkml:trace>
  <inkml:trace contextRef="#ctx0" brushRef="#br0" timeOffset="110412.7384">13782 1224 1361 0,'-20'-16'720'0,"4"2"-342"15,5 4-187-15,1 0-91 0,2 3-68 0,1 2-103 16,2-1-79-16,2 2-25 0,-2 1 8 16,4-1 11-16,1 1-3 0,0 3-15 15,2-1-115-15,-2 1 48 0,16 0 41 0</inkml:trace>
  <inkml:trace contextRef="#ctx0" brushRef="#br0" timeOffset="110830.1203">14265 859 23 0,'7'0'136'0,"0"3"44"0,-2 2 13 16,5 8 1-16,8 11-5 0,-6 6-5 16,6 4-7-16,10 34-9 0,-5 3-11 0,5-1-10 15,-5-5-11-15,3-1-10 0,-7-15-10 16,-4-13-9-16,1-4-10 0,-3-3-10 15,5-1-9-15,-6-5-8 0,3-1-8 16,-5-6-6-16,-3-4-1 0,-1-2-5 0,0-2 0 16,-2-2 6-16,-2-2 6 0,2-1-1 15,-3-3-5-15,-1 0-8 0,0 0-8 0,-6-10-5 16,1 3-4-16,-4-3-2 16,-9-7-4-16,-2 3-1 0,-5 0 1 0,0 5-1 15,-4 2 2-15,-3 5 4 0,-3 2 5 16,2 3 7-16,-5 6 4 0,0 2 5 15,-25 13 2-15,18-3 1 0,12-5 0 16,11-2 0-16,2 2-4 0,3-3-3 0,7-1-1 16,0-3-3-16,7 2-2 0,-3-2-3 15,6 0-2-15,2 0-2 0,3-2-3 0,7 2-8 16,15 0-16-16,6-4-55 0,9-5-73 16,45-8-88-16,33-17 39 0,-2-5-439 15,-15-9 102-15,-2-11 84 0</inkml:trace>
  <inkml:trace contextRef="#ctx0" brushRef="#br0" timeOffset="111527.0644">16247 1401 1196 0,'2'1'593'0,"-2"-1"-302"16,0 0-165-16,0 0-97 0,3-6-70 15,1-1-19-15,0-2 20 0,-1-6 9 0,4 0 31 16,-3-4 13-16,3-9 22 0,-2-1 17 16,-5 4 16-16,0 2 13 0,-1 2 11 0,-4-7 6 15,-2 1 6-15,-3 1-2 0,0 3-6 16,-8 0-7-16,2 5-10 0,-6 3-7 15,1 7-6-15,2 4-8 0,-2 2-4 0,-9 6-6 16,0 3-3-16,-2 5-4 0,2 4-4 16,1 5-4-16,-16 22-4 0,16-8-3 15,8-5-2-15,6-5-3 0,5 3-3 16,1 0-5-16,8-7-4 0,1-1-3 0,6-3-1 16,-2-2 0-16,6-1 1 0,8 4 3 15,-1-6 1-15,-2-5 4 0,3-2 0 16,-1-4 1-16,4-2 2 0,8-5 6 15,-4-2 6-15,1-5 10 0,-4-1 9 0,-1-2 8 16,-2-3 7-16,-5-1 2 0,-3 3 9 16,-2 2 10-16,-3 3 2 0,-2-2 2 15,0 3 1-15,-2 1-3 0,-2 0 3 16,3 4-1-16,-3 0-6 0,2-1-7 0,-2 3-9 16,0 4-10-16,1-7-10 0,-1 7-14 15,0 0-11-15,2-7-8 0,-2 7-8 16,0 0-14-16,0 0-31 0,8 13-11 15,-4-5-17-15,5 3-14 0,8 9-14 0,0-2-23 16,6-2-36-16,1-1-43 0,4-1 72 16,4-2-95-16,1-3-431 0,3-2 109 0,2-4 91 15</inkml:trace>
  <inkml:trace contextRef="#ctx0" brushRef="#br0" timeOffset="111829.0713">17046 1017 1375 0,'3'-12'749'0,"2"-1"-326"0,-3 2-167 16,-1 1-91-16,0 1-50 15,1-1-27-15,-2 0-15 0,-2 1-6 0,-1 0-1 16,-3 2 2-16,-2-3-1 0,-3 2 0 16,-4 1-3-16,-4 6-3 0,-3 0-1 0,-15 7-2 15,-32 13-2-15,3 7-1 0,5 6-2 16,6 3-3-16,3 1-2 0,16-7-5 15,9-4-3-15,7-3-3 0,1 0-5 16,5 2-3-16,4-1-3 0,3-2-9 0,6-3-8 16,2-1-5-16,5 0-11 0,8 4-16 15,5-3-24-15,6-3-34 0,7-1-44 16,2-7-46-16,5-2-55 0,7-5 86 0,-2-1-93 16,41-10-312-16,-7-2 90 0,-6-5 77 15</inkml:trace>
  <inkml:trace contextRef="#ctx0" brushRef="#br0" timeOffset="112897.9797">17578 953 108 0,'5'-9'188'0,"-1"2"38"0,-2-2 23 16,2 2 11-16,-2-1 7 0,-2-1 1 15,3 2-2-15,-3 0-8 0,-3 0-14 16,2 0-20-16,-2-2-20 0,-1 4-18 0,-4-2-17 15,-3 1-18-15,-3 1-19 0,-2 3-9 16,-6 2-11-16,-11 5-8 0,-2 4-9 16,-33 15-7-16,21-3-8 0,-9 11-8 15,18-6-7-15,10-5-5 0,10 0-6 0,0 1-4 16,3 1-6-16,5 0-5 0,0 0-6 16,6 0-6-16,2-5-7 0,4-2-7 0,3 0-6 15,10 8-10-15,4-4-24 16,4-3-25-16,5-3-30 0,3-3-31 0,5-7-30 15,-2 0-32-15,7-6-25 0,-3-2-27 16,4-4-13-16,-4-2-7 0,-1-1 5 0,-2-1 9 16,-2-3 22-16,-3-2 21 0,-3 2 19 15,-2 1 37-15,-4-1 38 0,-7 3 46 16,-1 3 40-16,-3 1 29 0,-4 0 29 16,-1 1 29-16,-1 2 24 0,-2-1 15 0,2 1 10 15,-2 0 9-15,-1 2 4 0,2 0 0 16,-1 0-6-16,0 1-8 0,-2 2-9 15,4-5-13-15,-2 3-12 0,1 0-11 0,3-2-8 16,3 1-7-16,-1-1-6 0,5-3-5 16,12-2-6-16,0-2-4 0,2-1-6 15,0 3-8-15,0-3-4 0,-1 2-3 16,-1 0-3-16,-7 1 0 0,-3 2 1 0,-2 0 5 16,-6 1 9-16,1 1 7 0,-3-1 8 15,0 2 7-15,-3 0-2 0,-2-1-5 16,0 5-4-16,-8-8-7 0,-2 4-3 15,-4 1-3-15,-5 3-1 0,-2 0 0 0,-10 7 0 16,-1 2-1-16,1-1-2 0,1 7-3 16,4 0-3-16,2 2-1 0,2 1-2 15,4 2-3-15,4 0-1 0,5-2-3 16,2-3-7-16,5 0 1 0,2-1 0 0,4 1-2 16,5 0-3-16,6 6-6 0,6-4-10 15,4-4-14-15,3-4-15 0,2-2-16 16,1-6-14-16,-5-1-4 0,10-4-3 0,-6-3 2 15,0-4 6-15,-4-4 7 0,-2-1 6 16,-1-4 5-16,-3-3 6 0,-3 0 7 16,-2 2 19-16,-5 1 17 0,-1-5 15 15,-2 9 16-15,-2 2 19 0,-1 1 17 0,-2 5 8 16,1 1-1-16,-3 2-2 0,0 5-7 16,4-9-7-16,-4 9-9 0,2-1-8 15,-2 1-3-15,0 0-4 0,1 21-2 0,1-2-2 16,-2 17-1-16,1 6-1 0,3 2-7 15,2 43 1-15,-1-4 1 0,-2-21 1 16,-1-10-2-16,2-7-5 0,1-2 2 0,-3-1 0 16,2-3-2-16,-2-4-2 0,1-5-5 15,-1-6-3-15,-2-7-1 0,2-3 0 16,-2-3 6-16,-2-4 4 0,0-1-2 16,-3-4 2-16,0-2 1 0,-1-4 0 0,-6-8 0 15,-5-14-2-15,2-6 0 0,-9-33-1 16,4-4-6-16,12 12 5 0,6 11 3 15,4 6 1-15,2-1 0 0,14-30-1 16,-4 21-5-16,-1 12-2 0,2 8 6 0,3 1 8 16,-1 6-1-16,2 2 0 0,-1 3-3 15,3 2-1-15,-4 7-2 0,-3 2 0 16,-1 5-1-16,1 2-3 0,-4 2 4 0,3 3-2 16,0 2-1-16,-4 4-1 0,6 9-1 15,-8-2-4-15,-1-1-8 0,-3-1-19 16,1 1-14-16,-2 1-23 0,-2-3-26 15,-3 1-27-15,3-4-26 0,-3 0-21 0,3-4-13 16,-1 0-34-16,1-5 68 0,1-2-104 16,-1-1-334-16,0 0 97 0,12-24 80 15</inkml:trace>
  <inkml:trace contextRef="#ctx0" brushRef="#br0" timeOffset="113097.9165">18541 716 40 0,'5'-29'94'15,"-2"7"59"-15,2 3 47 0,-1 4 36 16,-3 2 20-16,2 4 1 0,-3 1-7 0,1 1-15 15,0 3-19-15,1 0-14 0,-1 2-8 16,-1 2-6-16,0 0-5 0,5 10-9 16,-4-1-12-16,4 7-12 0,-2 4-11 0,3 12-12 15,-1 4-11-15,-1 3-9 0,1 2-14 16,1 1-12-16,8 34-20 0,-7-21-25 16,-2-13-32-16,3-5-65 0,-1-3-49 15,-2 0-48-15,1-5-65 0,0-1 81 0,-5-6-402 16,-1-5 91-16,-3-6 75 0</inkml:trace>
  <inkml:trace contextRef="#ctx0" brushRef="#br0" timeOffset="113247.0228">18497 1140 73 0,'-9'-9'219'0,"4"4"70"0,1-1 21 16,1 1-7-16,1 2-19 0,2-4-23 0,4 0-24 15,4-3-23-15,10-5-24 0,5-3-37 16,6 4-49-16,32-13-62 0,3 2-121 15,3-2-47-15,5 0-287 0,-6 1 69 0,-3-4 57 16</inkml:trace>
  <inkml:trace contextRef="#ctx0" brushRef="#br0" timeOffset="113641.4665">19667 549 1330 0,'-1'-18'729'0,"1"0"-305"0,-1 2-157 0,1 1-91 15,-3 2-54-15,2 0-31 0,-3 1-15 16,2-2-6-16,-5 1-1 0,1 2-2 15,-1 4-2-15,-3 2-3 0,-3 5 0 0,-6 3 2 16,-13 10 3-16,-27 21 3 0,0 9 1 16,-16 23-1-16,31-11-3 0,-12 23-2 15,19-20-6-15,7 2-1 0,5 2 0 0,11-13-6 16,8-7-5-16,5-7-4 0,4 3-3 16,7 0-1-16,14 27-9 0,-3-21-2 15,4-13-7-15,-4-9-10 0,7-3-15 16,2-4-31-16,2-5-26 0,7-6-27 0,0-8-31 15,0-3-33-15,31-19-40 0,-3-8-56 16,8-27 102-16,-27 12-85 0,11-28-318 16,-24 12 91-16,-3 1 76 0</inkml:trace>
  <inkml:trace contextRef="#ctx0" brushRef="#br0" timeOffset="113817.981">19929 635 603 0,'11'-54'279'16,"-5"12"-126"-16,-1 8-21 0,-2 3 21 16,-2 4 27-16,-1 7 25 0,0 1 23 15,0 5 11-15,0 3 2 0,0 2-10 0,0 1-17 16,0 1-20-16,0 2-21 0,-1 3-21 15,1 2-15-15,0 0-15 0,-5 10-11 16,0 6-11-16,-3 12-9 0,3 7-8 16,-1 1-8-16,2 7-14 0,0 2-24 0,-1 37-29 15,5-20-51-15,0-9-42 0,3-5-45 16,-3 0-57-16,2 36-59 0,-2-25 94 16,-1-14-409-16,-1-8 94 0,-7-3 78 0</inkml:trace>
  <inkml:trace contextRef="#ctx0" brushRef="#br0" timeOffset="114535.9724">19536 1026 1990 0,'-15'-12'1073'15,"5"1"-463"-15,0 4-254 0,3 1-154 0,2 0-94 16,3 2-50-16,2-2-26 16,5 0-15-16,3-3-7 0,10-5-4 0,7-1-3 15,5 1 0-15,3-1-3 0,36-12-21 16,-4 4-20-16,0 1-25 0,-13 5-18 0,-9 3-21 15,23-13-12-15,-3 0-3 0,-19 3-2 16,-12 1 7-16,-4 3 1 0,-3-2 14 16,-4-4 18-16,-1 0 29 0,-4 0 37 15,-2 0 21-15,-4 1 11 0,-1 3 15 0,-4 6 17 16,-3 1 21-16,1 4 13 0,0 1 5 16,-2 2-1-16,-1 3-7 0,1 0-10 15,-1 1-9-15,0 4-8 0,0 0-6 16,-8 12-3-16,2 2-1 0,-9 17-2 0,3 3-1 15,-13 35-2-15,2-1-2 0,11-14 0 16,2-9-1-16,2-6 1 0,4 1-2 16,4 1-2-16,0-5-2 0,3 0-4 15,1-2-2-15,1-4-2 0,3-8-4 0,-3-4-3 16,2-6-1-16,-1 0 1 0,3-4 2 16,-3-3 2-16,4-4 1 0,-1-3 0 0,12-11-1 15,0-4 0-15,-2-7 2 0,2-4-4 16,17-22-2-16,-16 11 0 0,-4 12-3 15,-4 5 11-15,1 0 3 0,-8 8 13 0,1 2-3 16,-3 3 4-16,-1 2 1 0,2 1-3 16,-5 2-3-16,1 0-8 0,1 1-9 15,-2 0-7-15,-1 3-4 0,0 0-2 16,0 0-2-16,10 9 2 0,-6-2-13 16,1 1-18-16,4 4-10 0,-2 1-15 0,2-2-13 15,0 1-8-15,2 0-3 0,0-2 3 16,3-2 0-16,0-1 1 0,2-1 3 15,-2-3 2-15,3-1 2 0,-4-3 5 0,5 0 5 16,-2-3 6-16,0-1 7 0,-2 0 14 16,1-3 15-16,-5 5 20 0,1-3 7 15,-1 3 10-15,-1-1 2 0,-3 3 5 16,-1-1-1-16,0 0-2 0,0 1-5 0,-5 1-3 16,0 0-3-16,9 5 1 0,-5 1-2 15,-2 2-3-15,1 0 0 0,-2 2-2 0,0 2-1 16,2 4 0-16,1-1-3 0,-2-2-11 15,-1 0-33-15,2-4-27 0,1 1-31 16,-2-2-33-16,0 1-33 0,2-1-42 16,0-1-24-16,0-2 101 0,-1 0-81 0,-1-4-325 15,3-1 89-15,-5 0 74 0</inkml:trace>
  <inkml:trace contextRef="#ctx0" brushRef="#br0" timeOffset="114958.6512">20917 733 138 0,'2'3'219'0,"3"2"27"16,0-1 2-16,-3 0-4 0,2-2-8 0,0 1-11 16,-2 2-12-16,4-1-13 0,-3 2-11 15,5-1-13-15,-5 4-15 0,5 2-15 0,0 0-14 16,-2 1-11-16,0-1-13 0,0 1-11 16,-3-1-9-16,0-2-9 0,2 0-8 15,-3-1-5-15,-2 1-7 0,2-3-6 16,0 1-5-16,-1-2-4 0,0 1-3 0,2-1-4 15,-3-1-3-15,1 1-4 0,-1-2-2 16,1 2-2-16,-1-2-2 0,0 0-4 16,0 0-7-16,0 0-9 0,0-3-15 0,1 4-12 15,-1-3-12-15,0-1-5 0,1 4-17 16,-1-4-24-16,0 0-31 0,-2 2-32 16,2-2-32-16,0 0-31 0,-9-1-38 0,9 1-211 15,-6-1 76-15,2 0 63 0</inkml:trace>
  <inkml:trace contextRef="#ctx0" brushRef="#br0" timeOffset="115303.9426">21147 223 1004 0,'7'-27'549'15,"4"3"-232"-15,-2 4-116 0,1 5-77 0,1 4-51 16,2 1-31-16,0 5-17 0,3 2-5 16,-1 4 10-16,1 4 7 0,11 7 2 0,-6 7 2 15,0 7 4-15,14 27 4 0,-15-7 0 16,-7-4 1-16,-7-3 1 0,0 1-1 16,-5 2-1-16,-4 3 0 0,-6 35-1 15,-2-25 0-15,-4-11-1 0,-8 23 0 0,2-22-1 16,1-11-2-16,1-7-2 0,0-1-1 15,0-4 0-15,2-3-1 0,0-1-2 16,1-6 2-16,4-1-3 0,2-4-1 16,1-3-2-16,-1 0-7 0,4 0-13 0,0-4-30 15,-1 0-61-15,4-3-69 0,-3-2-81 16,3-3-290-16,1-3 86 0,3-7 72 16</inkml:trace>
  <inkml:trace contextRef="#ctx0" brushRef="#br0" timeOffset="115543.9172">21748 272 1446 0,'2'-17'755'0,"3"-1"-340"0,-3 2-186 0,3 0-103 15,-3 0-60-15,-1 3-44 0,1 3-22 16,0-1-19-16,2 1 3 0,-3 1 2 16,-1 0-3-16,1-1-22 0,0 3-59 0,1 2-73 15,-1 1 45-15,0 2-301 0,-1 1 71 16,0 1 60-16</inkml:trace>
  <inkml:trace contextRef="#ctx0" brushRef="#br0" timeOffset="116689.0685">19404 903 60 0,'-2'-2'152'0,"2"0"43"0,5-3 24 16,10-3 16-16,16-4 8 0,74-22 2 15,12 1-5-15,9 0-11 0,7-1-13 16,7 7-15-16,-2 1-13 0,-1 2-15 15,-5 1-13-15,-4 0-13 0,-9 7-13 0,-35 2-10 16,34-6-12-16,-40 8-11 0,0-1-9 16,-22 4-8-16,-11 3-11 0,-9 0-19 15,-2 2-28-15,-4 0-36 0,-8 1-77 0,-3 2-77 16,-6 0-74-16,-7 1 94 0,-7 0-366 16,1 0 85-16,-25 5 70 0</inkml:trace>
  <inkml:trace contextRef="#ctx0" brushRef="#br0" timeOffset="116934.6368">19477 1015 1721 0,'-9'7'895'0,"9"-3"-440"16,9-4-222-16,5-4-114 0,22-2-58 0,78-16-28 15,6-9-13-15,6 0-1 0,2-2 8 16,-4 0 10-16,-1 2 7 0,-13-2 2 15,-32 13 0-15,-2 1-2 0,-1 2-2 16,-20 5-3-16,-12 5-4 0,-11-1-9 0,1 3-19 16,-6-1-45-16,-6 1-44 0,-4 1-47 15,-5 1-63-15,-3 3-23 0,-2 0-10 16,-6 1 90-16,-4 3-355 0,-4 2 82 0,-16 6 68 16</inkml:trace>
  <inkml:trace contextRef="#ctx0" brushRef="#br0" timeOffset="117483.8925">19834 869 10 0,'-3'3'112'0,"2"3"55"0,2 3 33 16,2 6 15-16,4 13 6 0,7 1-3 15,-2 3-5-15,24 30-11 0,-3-3-11 0,4-1-13 16,1-4-13-16,4-2-12 0,-1-5-10 16,-3-15-7-16,-7-6-7 0,19 8-5 15,-9-10-7-15,-4-7-7 0,-6-6-6 0,1 0-7 16,4-4-7-16,0-1-5 0,0-2-7 15,0-3-6-15,-8 0-5 0,-7-2-5 0,-2 1-3 16,-5 0 0-16,-1-1 4 16,-3 1 4-16,-2-1 1 0,0-1-6 0,-6 1-8 15,-2-2-7-15,0 3-9 0,-10-4-6 16,0 1-4-16,-9 2-5 0,-2-1-3 16,-13 2-3-16,-2 2-2 0,2-2-2 15,9 0-1-15,5 0-3 0,4 1-4 0,3-1-17 16,4 0-20-16,2 2-4 0,2-1 4 15,5 0 4-15,0-1 3 0,7 3 10 0,3 0-3 16,5 2 4-16,14 4 1 0,4-2 2 16,-2 4 2-16,3-2 0 0,-4 1 1 15,0 1 1-15,-4-1 3 0,-6-2 1 16,-6 1 2-16,-2-3 3 0,-1 0 1 0,-4 3 4 16,-3-1 1-16,-2 0-6 0,-4 3-22 15,-11 11-42-15,-2 1-46 0,-6 2-64 16,-28 21 45-16,-2-2-102 0,-7-6-335 0,0-2 94 15,-4-7 79-15</inkml:trace>
  <inkml:trace contextRef="#ctx0" brushRef="#br0" timeOffset="117955.6366">19230 1714 106 0,'-5'-9'208'0,"2"2"38"0,-1-1 4 0,3 3-14 15,-1 2-18-15,4 2-18 0,-2 1-14 0,6 6-8 16,5 8-8-16,4 12-5 16,23 30-7-16,-7 5-11 0,16 32-11 0,-18-25-8 15,4-1-11-15,-3-1-9 0,2-5-9 16,1-3-10-16,-8-17-7 0,-3-11-7 0,-4-7-7 16,0-1-7-16,-2-3-2 0,-2-5 3 15,-4-4 4-15,-4-2 14 0,0-1 18 16,2-3 13-16,-3-2 3 0,1-4-4 15,-2-3 1-15,1-7-14 0,2-4-10 0,-1-14-6 16,-1-6-11-16,-2-4-5 0,1-4-9 16,-2-1-14-16,1 0-19 0,-2 2-22 15,2 4-54-15,1 3-44 0,-1 5-39 16,-1 5-52-16,1 7-62 0,1 4 100 0,-2 4-83 16,2 1-42-16,0 3-17 0,2 3-223 15,0-1 85-15,2 3 72 0</inkml:trace>
  <inkml:trace contextRef="#ctx0" brushRef="#br0" timeOffset="118124.0725">19825 1923 396 0,'9'3'200'16,"-2"-1"-75"-16,2 1-19 0,-2-1 8 16,0 2 15-16,0-2 14 0,-1 3 12 15,2 0 10-15,-2-1 4 0,-1 3 2 0,3 3-4 16,2 1-7-16,-4 3-10 0,5 8-10 16,1 2-13-16,-5 1-10 0,1-4-10 15,-1 7-16-15,2-1-20 0,0-1-30 16,-2-1-38-16,-2-3-75 0,1-4-72 0,-1-2-61 15,0-1 74-15,-1-1-286 0,1-5 70 16,-2-3 58-16</inkml:trace>
  <inkml:trace contextRef="#ctx0" brushRef="#br0" timeOffset="118253.4663">19954 1780 1539 0,'-11'-14'793'16,"-2"3"-400"-16,4 1-236 15,2 3-210-15,0 2-99 0,3 2-84 0,0 0-172 16,3 3 68-16,1 0 57 0</inkml:trace>
  <inkml:trace contextRef="#ctx0" brushRef="#br0" timeOffset="118577.8916">20078 1901 67 0,'-3'4'140'0,"3"-4"26"16,0 4 10-16,0-4 6 0,4 7 6 15,0 2 5-15,7 1 2 0,8 10-2 0,3 0-4 16,2 3-8-16,22 17-9 0,-10-11-9 16,-9-4-11-16,-4-4-10 0,-1 1-11 15,-2-1-10-15,-1 0-5 0,-2-3-5 0,-4-3-3 16,-4-3-5-16,-4-3-6 0,1 1-5 15,-4-3-4-15,1 0-4 0,-3-2-3 16,-3-1-4-16,1 2-4 0,-6-1-9 16,1-2-8-16,-2-1-13 0,-5-2-14 0,-2-2-17 15,-10-3-26-15,0-5-40 0,1-2-35 16,3-4-45-16,2-6-42 0,3-4-31 16,8-2 76-16,0-3-80 0,8-1-285 0,1-4 83 15,4 0 69-15</inkml:trace>
  <inkml:trace contextRef="#ctx0" brushRef="#br0" timeOffset="118812.5849">20352 1606 148 0,'9'-15'67'0,"-4"5"-34"0,1 0-8 0,-2 2 5 15,-1 3 12-15,0 0 13 0,-1 0 11 0,1 2 8 16,-2-1 8-16,2 2 7 16,-3 2 8-16,2-5 7 0,-2 5 11 0,3-3 8 15,-3 3 7-15,2-4 9 0,-2 4 8 16,4-3 6-16,-3 2 5 0,-1 1 2 0,1-4 0 15,-1 4-5-15,2-2-8 16,-2 2-11-16,1-3-10 0,-1 3-12 0,1-2-13 16,-1 2-17-16,2-2-19 0,-2 2-20 15,0 0-21-15,0 0-23 0,0 0-57 16,0 0-57-16,1-4-98 0,-1 4-259 0,0 0 78 16,0 0 66-16</inkml:trace>
  <inkml:trace contextRef="#ctx0" brushRef="#br0" timeOffset="119106.1128">20436 1805 1887 0,'-5'7'935'0,"0"0"-465"0,1-1-253 16,3-1-148-16,-2 0-93 0,3 0-50 15,-1 1 38-15,1 0 14 0,1 2 23 16,1 1 11-16,-1 2 14 0,1 4 12 16,2 4 11-16,5 11 7 0,-2 1 3 0,1 1 1 15,3 0-2-15,-2 2-3 0,1-2-5 16,-1 0-3-16,1-4-3 0,-3 0-5 0,1-1-10 16,-2-6-17-16,0-4-30 15,-2-2-51-15,2-3-41 0,-1 2-55 0,0-3-70 16,-2-2 84-16,1-2-401 0,0-1 92 15,-2-5 76-15</inkml:trace>
  <inkml:trace contextRef="#ctx0" brushRef="#br0" timeOffset="119278.6953">20372 1742 80 0,'-12'-14'220'0,"4"5"52"16,0 0 9-16,3 4-20 0,0-1-34 0,3 2-36 15,0 1-46-15,-1 0-44 0,2 1-42 16,1 2-39-16,0 0-67 0,4-4-61 16,-1 3-61-16,5 1-87 0,3-1 42 15,4 0 36-15</inkml:trace>
  <inkml:trace contextRef="#ctx0" brushRef="#br0" timeOffset="119477.6823">20644 1419 113 0,'5'-11'230'0,"-3"1"50"0,-1 2 16 16,2 1-4-16,-2 1-12 0,0 2-21 16,2 0-20-16,-3 4-18 0,0 0-17 0,0 0-9 15,10 16-9-15,-3 11-13 0,-1 6-13 16,1 7-12-16,12 37-13 0,-4-1-18 16,1-1-27-16,-1 1-34 0,2 5-41 15,-1-7-78-15,-3-19-79 0,4 16-82 0,-6-21 72 16,-1-10-366-16,-3-5 86 15,0-2 72-15</inkml:trace>
  <inkml:trace contextRef="#ctx0" brushRef="#br0" timeOffset="119908.0718">20665 2115 1845 0,'-12'-15'978'0,"3"2"-470"15,2 3-261-15,2 0-145 16,3 2-78-16,3 0-47 0,3-1-13 0,5-2 8 15,2-1 6-15,2 2 8 0,0 2 5 16,2 1 4-16,0 1 3 0,0 2 0 0,3 2 1 16,-3 3 1-16,2 3 0 0,8 7 0 15,-1 0 1-15,0 5 2 0,-2 1 0 16,1 3 0-16,-2-2 1 0,1 1 0 16,-1 0 0-16,-1 1 2 0,1-2 0 0,3 0 1 15,1-4 0-15,0 1 0 0,2-3 1 16,1-2 1-16,3-3 0 0,-4-4 0 15,-5-3 1-15,-2-2 1 0,10-3 1 0,-6-1 2 16,-5 0 9-16,2-7 7 0,-5 1 7 16,-4-1 5-16,-5-1 5 0,-2-2 2 15,-2-1-2-15,-6 0-3 0,-4-8-5 16,-7 1-6-16,-6 1-5 0,-3 1-5 0,-6 4-4 16,-31-11-2-16,14 12-5 0,9 5 1 15,3 5-4-15,2 1-2 0,2 1-2 16,8 1-4-16,3 2-14 0,3-1-19 15,4 2-21-15,3 0-31 0,1 0-38 0,3 0-45 16,0 1 7-16,5 0-7 0,-4 1-25 16,4-1-40-16,0 0 88 0,0 0-333 0,25 1 79 15,-7-2 67-15</inkml:trace>
  <inkml:trace contextRef="#ctx0" brushRef="#br0" timeOffset="120270.5032">21226 1871 140 0,'6'-4'209'0,"-1"-1"28"0,5-2 8 15,2 0 1-15,6 0-6 0,1 3-8 0,12-2-13 16,1 3-12-16,5 6-14 0,2 3-15 16,31 12-15-16,-22-2-14 0,13 12-13 15,-5 3-11-15,-17-4-12 0,-9-3-10 16,-4-2-10-16,-2 0-7 0,-5-1-7 0,1 0-7 15,-5-1-5-15,-4-4-5 0,-2-4-3 16,-4-2-1-16,0-1-1 0,-4-2 3 16,0 0-1-16,-2-4 4 0,1-3 0 15,0 0 0-15,0 0 2 0,-20-3 5 0,9-7 4 16,-7-11 3-16,2-4-3 0,2-4-4 16,1-6-5-16,3-2-7 0,3-2-15 15,1-1-4-15,3-1-6 0,2 2-8 0,5 2-6 16,2 4-13-16,5-1-31 0,5 4-36 15,3 1-38-15,4 4-32 0,27-14-40 0,-11 15-46 16,-1 10 81-16,-5 4-95 16,6 0-390-16,2 4 104 0,3 3 85 0</inkml:trace>
  <inkml:trace contextRef="#ctx0" brushRef="#br0" timeOffset="120792.0663">22458 1506 76 0,'0'0'169'15,"3"6"36"-15,7 3 7 0,9 8 0 16,0 4-5-16,2 1-8 0,-1 3-9 15,21 22-10-15,-12-11-9 0,-8-2-12 0,0-8-10 16,1 3-12-16,-5 1-12 0,3-4-11 16,-2-1-11-16,0-1-10 0,-6-5-7 15,-1-5 1-15,-2-2 12 0,-2-4 18 16,-4-2 20-16,4 0 16 0,-4-3 6 0,-3-3-4 16,5 0-10-16,-5 0-9 0,3-13-13 15,-1-3-13-15,-1-6-9 0,0-16-9 16,1-5-7-16,3-42-9 0,3 3-8 0,-5 18-6 15,-1 13-14-15,4 6-12 0,-4 4-14 16,5 2-15-16,-3 1-36 0,3 3-50 0,-1 4-54 16,-1 3-60-16,5 2 51 15,0 0-112-15,1 6-409 0,0 3 111 0,5-4 92 16</inkml:trace>
  <inkml:trace contextRef="#ctx0" brushRef="#br0" timeOffset="121033.8379">23221 847 43 0,'16'-7'187'15,"1"1"54"-15,-2 5 12 0,3 3-5 16,11 4-11-16,1 11-9 0,22 26-6 16,-6 7-6-16,-8 6-10 0,-11 8-14 0,-4 7-13 15,-11 6-12-15,-10-12-15 0,-5 22-12 16,-17 33-11-16,-11-15-11 0,-11-5-9 15,-10-8-9-15,-5-9-10 0,-4-5-13 0,-5-9-18 16,16-24-26-16,-26 16-32 0,16-25-88 16,-5-1-104-16,-30 6 28 0,24-17-368 15,-7-6 88-15,-3-9 74 0</inkml:trace>
  <inkml:trace contextRef="#ctx0" brushRef="#br0" timeOffset="121950.6226">19243 1283 36 0,'-63'95'120'0,"2"8"41"0,1 4 18 0,0 6 9 15,7-1 2-15,8 7-7 0,11-9 0 16,14-32-4-16,9 7-9 0,6-2-8 16,11-1-9-16,7-1-10 0,19 21-10 15,0-34-12-15,24 17-14 0,-9-31-15 0,27 14-21 16,-14-28-31-16,31 11-55 0,-21-21-126 16,35 1-98-16,-30-13-131 0,6-8 62 15,-18-10 51-15</inkml:trace>
  <inkml:trace contextRef="#ctx0" brushRef="#br0" timeOffset="122122.5767">20163 2682 2108 0,'-9'-2'948'16,"-1"0"-492"-16,0 1-252 0,1-1-154 0,-1 0-151 15,2 0-102-15,1 2-43 0,1-1 116 16,0 1-54-16,1 0-27 0,5 0-10 15,-9 0 0-15,9 0-155 0,-8 1 63 16,6-1 53-16</inkml:trace>
  <inkml:trace contextRef="#ctx0" brushRef="#br0" timeOffset="122476.49">18826 3084 987 0,'-25'10'551'0,"5"-3"-241"16,5-1-151-16,4-1-92 0,7-1-27 16,5 1 7-16,8-3 17 0,27 2 16 15,56-7 14-15,58-8 14 0,5-10 14 0,20-5 10 16,22-3 9-16,14-3 4 0,15-2 1 15,5 2-4-15,7 5-10 0,7 3-4 0,-3 2-9 16,-10 0-8-16,-17 1-7 0,-7 1-8 16,-20 2-8-16,-15 0-7 0,-15 0-4 15,-20 1-5-15,-49 4-5 0,-8 1-4 0,-24 3-2 16,-17 2-7-16,-10 2-3 0,-8 0-5 16,-5 2-24-16,-4 0-35 0,-6 0-64 15,-4 1-77-15,-3-2 23 0,-6 1-132 16,-14 0-416-16,-20-1 114 0,-83-14 93 0</inkml:trace>
  <inkml:trace contextRef="#ctx0" brushRef="#br0" timeOffset="126481.3303">9243 1649 7 0,'2'11'67'0,"0"10"29"0,0 16 14 16,2 5 7-16,14 79 13 0,-9-45-9 15,2 0-6-15,3 1-8 0,-4-18 2 16,5 21-11-16,-3-3-5 0,1-22-12 16,-6-10-8-16,2-9-11 0,1-2-14 0,0-2-18 15,1-2-23-15,-1-3-43 0,-2-6-40 16,0-4-31-16,-5-5-102 0,4-2 34 15,-5-2 30-15</inkml:trace>
  <inkml:trace contextRef="#ctx0" brushRef="#br0" timeOffset="126729.9961">9207 2231 62 0,'-8'-39'111'0,"3"-1"24"0,5-2 13 0,5 3 8 15,4 0 5-15,12-28 0 0,-2 22-2 16,2 11-4-16,-1 8-5 0,2 4-9 15,5 2-9-15,-1 4-10 0,2 5-9 0,1 3-8 16,-2 6-7-16,-5 2-3 0,7 6-4 16,-5 3-6-16,0 4-6 0,-4 1-6 15,-8 1-7-15,3 5-5 0,-8-3-4 16,0-1-4-16,-6-2-3 0,-1-2-4 0,-2 4-11 16,-4 0-16-16,2-2-24 0,-5 1-55 15,0-2-45-15,1-1-40 0,1-2-35 16,1-3-41-16,-1-1-147 0,4-4 61 15,1 0 52-15</inkml:trace>
  <inkml:trace contextRef="#ctx0" brushRef="#br0" timeOffset="127483.0817">9616 1910 41 0,'2'-1'94'15,"-2"1"21"-15,8 3 11 0,-4 2 8 16,2 3 3-16,1 2-2 0,0 3-4 0,3-1-5 15,5 10-7-15,-1-1-7 0,2-3-5 16,-3-3-6-16,-2-2-5 0,0-4-4 16,3 0-4-16,-4-4 0 0,2 3 1 15,-2-7 0-15,0 0-2 0,-2-2-2 0,6-3-4 16,-3-3-5-16,4-4-5 0,-1-6-5 16,0 2-4-16,-6-2-2 0,-1 3 4 15,0-2 7-15,-3-2 6 0,2 4 6 0,-4-1 3 16,-1 4-1-16,-1 1-1 0,1 1-5 15,-1 1-7-15,1 0-11 0,-1 4-11 0,1-1-14 16,-1 2-10-16,3 2-7 16,-3 1-4-16,0 0-4 0,0 0-2 0,3 8-2 15,-1-2-1-15,4 2-3 0,0 5-3 16,1-1-9-16,3 0-11 0,-1 0-13 0,3-2-11 16,1-2-2-16,2-1-5 0,1 0-8 15,-1-6-11-15,2-2-17 0,2-2-18 16,5-9-14-16,-3-4-8 0,1-4 4 15,-5-6 6-15,0-3 14 0,-5-3 19 0,-3-4 22 16,-4-2 26-16,0 0 15 0,-5-1 28 16,0 1 17-16,-1 2 21 0,-1 3 18 15,-3 9 16-15,4 4 10 0,0 3 5 0,-1 4-2 16,-2 2-11-16,3 3-15 0,0 4-14 16,1 0-10-16,0 4-7 0,0 0-5 15,-1 14-2-15,1 4-2 0,0 2-1 16,1 17-1-16,5 2-1 0,-3 3 0 0,4 0-2 15,-2-1-3-15,5-2-1 0,-1-2-4 16,1-4-3-16,-4073-2-4 0,8150-6-3 16,-4082-7-2-16,2-3-3 0,-2-4 3 15,2-4 2-15,1-1 3 0,-2-4 3 0,2-3 1 16,3-2-1-16,5-4-2 0,5-4-1 16,1-3-1-16,2 1-2 0,-9 1-2 15,1 3-1-15,-4 2-4 0,-2 2-7 16,1 1 3-16,-3 3-5 0,-1 0 1 0,-1 2 0 15,2 3 0-15,0 2 4 0,-4 0 0 16,3 7 2-16,-5 0 3 0,-1 2 3 16,2 0 2-16,-6 2 2 0,1 2 2 0,-1-1 2 15,-8 5 3-15,-3-1 1 0,1-3 5 16,-4 1-1-16,2-4 2 0,-2-3-1 16,5-3-4-16,-4-4-7 0,3-1-17 15,2-2-29-15,-1-4-31 0,3 2-47 0,-1-3-60 16,0-1-54-16,0-4-221 0,1-2 75 15,2-1 63-15</inkml:trace>
  <inkml:trace contextRef="#ctx0" brushRef="#br0" timeOffset="127906.0214">10600 1449 1160 0,'3'-18'639'16,"-3"6"-238"-16,1 1-146 0,0 2-85 15,-1 2-64-15,0 3-44 0,3-1-30 0,-1 3-17 16,-2 1-8-16,0 1 0 0,0 0 6 16,2 8 8-16,-1 3 7 0,0 8 5 15,4 13 0-15,-1 7 0 0,-1 0-2 0,10 40-1 16,-7-23-1-16,2-10 0 0,-1-9-3 16,2-3-4-16,1 1-5 0,-1-2-9 15,3-1-17-15,-1-5-24 0,0-3-26 16,1-2-24-16,-2-6-15 0,0-5-13 0,1-6-9 15,-1-2-7-15,-1-3-11 0,1-5-3 16,1-3 6-16,1-5 14 0,3-7 17 16,-4-2 35-16,0-2 48 0,-2 8 34 15,0-1 28-15,-3 6 30 0,-3 0 20 0,1 4 8 16,1 0-5-16,-3 1-12 0,-1 3-13 16,3 0-11-16,-2 2-8 0,-2 1-5 15,0 0-3-15,5 6-2 0,-1 1-3 16,-1 1-2-16,4 8-3 0,-3 0 0 0,3 9-3 15,-3-3-3-15,4-3-11 0,-1-2-13 16,2 9-44-16,-2-8-40 0,0-2-50 16,3-5-50-16,-1 0-36 0,1-6-147 0,0-1 61 15,-1-6 51-15</inkml:trace>
  <inkml:trace contextRef="#ctx0" brushRef="#br0" timeOffset="128053.8611">11028 1532 1016 0,'-8'-17'550'0,"0"4"-250"16,4 2-141-16,-2 3-82 0,4 1-78 0,0 0-142 16,-2 3 13-16,3 2 24 0,0 1 13 15,1 1-3-15,0 0-7 0,7 9-17 16,1 3-99-16,6 7 36 0,5 2 31 16</inkml:trace>
  <inkml:trace contextRef="#ctx0" brushRef="#br0" timeOffset="128373.7702">11478 1745 105 0,'1'-4'182'16,"0"-1"42"-16,-1 0 20 0,0 5 5 0,-2-7-7 15,-4 2-14-15,3 1-16 0,-6 3-17 16,0 1-16-16,-6 4-12 0,-6 8-10 15,-6 2-8-15,-1 6-6 0,-21 21-6 0,17-11-7 16,4-3-8-16,9-3-12 0,4 2-6 16,0 0-6-16,5 1-6 0,4 0-5 15,1-4-3-15,9-3 2 0,-1-4 1 16,9 8 0-16,5-5-11 0,6-4 3 0,12-3 3 16,1-3-9-16,9-5-14 0,-1-1-16 15,42-7-23-15,-7-6-35 0,-20-1-60 16,-15 4-32-16,-5-3-44 0,2 1-57 15,-3 0 70-15,-2-2-104 0,-4 2-324 0,-1-2 94 16,-7 1 79-16</inkml:trace>
  <inkml:trace contextRef="#ctx0" brushRef="#br0" timeOffset="128735.7147">9323 2821 61 0,'8'6'156'0,"11"-3"51"0,23-2 27 15,105-11 16-15,7-16 6 0,10-7 1 16,18-8-2-16,10-3-5 0,10-3-9 0,9-1-13 16,0 1-17-16,-5 4-17 0,-16 2-17 15,-21 6-16-15,-14 2-14 0,-22 5-12 16,-14 4-12-16,-48 6-13 0,-18 7-9 16,-18 4-8-16,-6 0-7 0,-8 3-9 0,-9 1-20 15,2 0-29-15,-8 1-43 0,-1 1-103 16,-5 1-106-16,0 0 58 0,-42 16-430 15,-33 10 100-15,-35 3 82 0</inkml:trace>
  <inkml:trace contextRef="#ctx0" brushRef="#br0" timeOffset="130466.0479">13247 2755 67 0,'0'-20'116'0,"-2"1"30"0,-3 1 13 16,4 1 6-16,-3 2-5 0,-2 0-9 15,-4 5-18-15,2 3-13 0,-3 6-13 0,-3 4-11 16,-14 11-9-16,-24 28-5 0,-2 6-7 16,-10 29-5-16,8 7-5 0,21-19-6 15,-11 35-6-15,12 1-6 0,16-26-1 16,0 2-3-16,8 2-2 0,0-20-3 0,9-11-3 16,1-9-5-16,1-1-8 0,2-1-8 15,3-5-11-15,-2-1-17 0,3-10-13 16,-4-3-3-16,2-4 4 0,-3-4 18 15,0 0 11-15,-1-4 9 0,4-3 8 0,-3 0 1 16,-2-3 0-16,7-1 1 0,-7 1 2 16,4-5 3-16,3-1 4 0,-2 0 5 15,0 0 12-15,-2 1-1 0,2 2-5 16,-3 0-10-16,0 1-13 0,-2 2-10 0,0 0-4 16,0 0-4-16,6 8-3 0,-8 5 1 15,-2 17-1-15,-4 3 0 0,-3 4 3 16,-9 31 1-16,-5-3 0 0,2-19 1 0,7-10 0 15,-2-6 2-15,-19 24 6 0,9-15 5 16,5-8 1-16,2-5 1 0,-20 22 1 16,9-17 0-16,5-6 0 0,5-7 1 15,-3-2 2-15,4-4 5 0,2-3 7 0,1-3 9 16,5-4 7-16,0-2 3 0,-3-4 0 16,3 0-1-16,2-3-3 0,-4-2-4 0,6-1-1 15,0-2-1-15,4 2-3 16,-3 1-4-16,6-1-4 0,-3 3-3 0,3 1-5 15,1 2-4-15,2-1-5 0,-1 2-4 16,0 3-5-16,7-2-2 0,-7 2-2 0,0 0 0 16,29 7-2-16,-7 7 0 0,1 3 3 15,5 1-2-15,27 20-2 0,-1-2-6 16,2-4-9-16,-13-8-17 0,-4-7-26 16,-5-5-26-16,38 9-39 0,-16-12-49 0,-6-5-56 15,-2-4-222-15,43-5 74 0,-3-9 64 16</inkml:trace>
  <inkml:trace contextRef="#ctx0" brushRef="#br0" timeOffset="130971.9307">13599 3516 25 0,'5'-4'89'0,"-2"3"24"0,4 2 15 0,1 4 8 16,13 9 6-16,1 4 4 0,1 6-1 16,24 27-3-16,-7 3-7 0,1 2-8 15,-4 2 1-15,1-1-4 0,-4-4-9 0,-5-15-9 16,-7-9-7-16,-2-9-9 0,0-1-8 16,1-2-1-16,-4-5 4 0,-5-4 13 15,-2-3 13-15,1-3 7 0,-2-2 1 0,-1-3-2 16,2-5-5-16,0-4-3 0,1-10-4 15,-1-5 1-15,-1-4-4 0,-5-2-5 16,1-4-4-16,-4-2-4 0,-1-2-6 16,-1 0-5-16,-1 1-4 0,1 3-8 0,-3 2-6 15,3 10-5-15,1 5-7 0,-1 4-13 16,0 2-24-16,0 4-51 0,1 0-72 16,0 3-44-16,1 4-9 0,1 1-37 0,3 1-32 15,0 5 103-15,7 5-82 0,10 8-266 16,1 6 80-16,20 23 66 0</inkml:trace>
  <inkml:trace contextRef="#ctx0" brushRef="#br0" timeOffset="131262.786">14621 3864 1394 0,'2'-1'703'0,"2"1"-304"16,-4 0-171-16,3-2-83 0,-3 2-44 15,1-3-24-15,-1 3-12 0,0 0-3 16,0-3 1-16,0 3 5 0,0-3 4 15,0 3 2-15,0 0-3 0,0 0-4 0,0-3-7 16,0 3-8-16,0 0-7 0,0 0-8 16,0 0-7-16,1-3-7 0,-1 3-7 15,0 0-2-15,1-2-1 0,-1 2-3 0,0 0-2 16,4-1-2-16,-4 1 0 0,0 0 0 16,1-2 0-16,-1 2 2 0,0 0 0 15,0 0-4-15,0-3-7 0,0 3-14 16,0 0-13-16,0 0-16 0,0-4-15 0,0 4-20 15,0 0-29-15,0 0-51 0,-1-3-57 16,1 3 76-16,0 0-370 0,0 0 85 16,0 0 71-16</inkml:trace>
  <inkml:trace contextRef="#ctx0" brushRef="#br0" timeOffset="131943.9826">14801 3507 86 0,'-1'-7'169'0,"0"2"25"16,1 0 2-16,1 3-9 0,0 1-12 15,-1 1-10-15,10 6-7 0,2 2-5 16,7 12-5-16,5 4-9 0,17 27-8 15,-2 1-8-15,-1 0-10 0,-2-1-10 0,-6-12-8 16,-10-8-8-16,0-6-8 0,2 0-7 16,-5-3-8-16,0-4-6 0,-5-4-2 15,-2-5 10-15,-3-1 21 0,-2-1 28 0,0-3 14 16,-2-4 1-16,1-1-6 0,0-5-10 16,-3-1-12-16,0-3-10 0,-1-7-11 15,0-4-13-15,-4-12-12 0,-2-1-11 0,4-2-14 16,-2-2-14-16,1 4-15 0,2 0-31 15,1 6-18-15,1 4-3 0,-1 5-15 16,5 0-7-16,-2 1-5 0,1 1 0 16,3 2 4-16,0 3-1 0,0-1 5 0,2 2-1 15,2 1 3-15,-1 2 5 0,1 1 6 16,-2 0 4-16,-2 2 3 0,2 2 8 16,-1-1 4-16,0 3 18 0,-3-3 15 0,3 2 5 15,-2-1 4-15,-2 2 4 0,1 0 6 16,0 1 8-16,-5 0 10 0,8 2 7 15,-3 3 5-15,1 0 0 0,-1 1-1 16,2 6-3-16,0 1-3 0,-2 3-1 0,2 10-4 16,1-4-6-16,0 5-8 0,-3-2-16 15,2-3-36-15,-1-3-37 0,0-1-35 16,0-2-51-16,-1-1-54 0,3-1-36 16,0-3-181-16,-1 0 71 0,0-5 59 0</inkml:trace>
  <inkml:trace contextRef="#ctx0" brushRef="#br0" timeOffset="132098.4383">15437 3348 980 0,'-10'-23'570'15,"1"5"-220"-15,-2 2-127 0,5 3-80 16,0 2-49-16,0 2-37 0,3 1-30 16,0 2-32-16,-2 0-65 0,3 2-61 0,1 2-11 15,0 0-13-15,1 2-26 0,0 0-113 16,2 8 49-16,0 0 41 0</inkml:trace>
  <inkml:trace contextRef="#ctx0" brushRef="#br0" timeOffset="132369.0478">15462 3489 29 0,'12'1'125'0,"4"2"48"16,2-3 24-16,12 5 11 0,0 0 2 0,4 2-2 15,-2 1-7-15,-1 4-10 0,1 0-10 16,2 4-10-16,-4 0-11 0,-3 3-12 16,0 0-11-16,-5-1-14 0,1 0-13 15,-7 0-12-15,-4-4-12 0,-5-2-8 0,0-3-7 16,-4 1-7-16,-2-3-3 0,-2 0-5 16,0-2-11-16,-5 1-16 0,0-3-20 15,-2-1-34-15,-2-2-31 0,-1-3-21 16,-1-1-39-16,-2-6-47 0,3-1-42 0,4-3-25 15,2-1-154-15,2-1 64 0,3-2 54 16</inkml:trace>
  <inkml:trace contextRef="#ctx0" brushRef="#br0" timeOffset="132536.0803">15846 3559 521 0,'12'-20'228'0,"0"5"-130"0,-1 2-52 15,0 3-14-15,1 2 5 0,-1 3 11 16,-2 1 14-16,2 1 18 0,-1 2 13 16,-1 2 17-16,2 0 12 0,-1 1 7 15,0 5 0-15,5 1-8 0,-4 3-5 0,6 7-10 16,-2 0-10-16,-6 0-9 0,3 3-7 15,-2-3-8-15,-1-2-9 0,-1-1-14 16,-2-1-21-16,0 0-29 0,0-1-72 16,-2-3-58-16,-1-1-44 0,1-2-41 0,-2-1-111 15,-1-2 55-15,-1-4 45 0</inkml:trace>
  <inkml:trace contextRef="#ctx0" brushRef="#br0" timeOffset="132653.996">15998 3255 6 0,'-1'-9'-2'15,"2"2"0"-15</inkml:trace>
  <inkml:trace contextRef="#ctx0" brushRef="#br0" timeOffset="132897.9494">16261 3056 75 0,'2'-3'154'16,"1"0"30"-16,1 2 9 0,-4 1 1 0,7 2-5 16,-1 3-7-16,1 7-9 0,2 12-10 15,3 7-12-15,-1 4-9 0,9 34-11 16,-7-14-11-16,-4-9-13 0,8 26-16 15,-6-21-22-15,-1-9-24 0,-1-9-23 0,-1-1-40 16,2-1-70-16,-1-1-52 0,-2-4-50 16,0-7-136-16,0-2 55 0,-4-6 45 15</inkml:trace>
  <inkml:trace contextRef="#ctx0" brushRef="#br0" timeOffset="133080.0722">16193 3634 79 0,'-9'1'144'0,"9"-1"34"16,-12 0 23-16,7 0 16 0,5 0 6 15,0 0-4-15,-7-1-10 0,7 1-14 0,0 0-19 16,0 0-29-16,31-7-46 0,-1 0-61 16,4 0-101-16,3-3-127 0,33-8-126 15,-18 4 53-15,-8 1 43 0</inkml:trace>
  <inkml:trace contextRef="#ctx0" brushRef="#br0" timeOffset="133555.5051">16965 2978 22 0,'-6'-14'143'0,"3"3"53"15,-4 2 15-15,0 3-1 0,0 3-9 0,-5 5-6 16,-4 2-8-16,-13 11-8 0,-23 22-4 16,5 5-10-16,5 10-9 0,2 6-8 15,9 4-7-15,5 2-8 0,5 2-8 16,10-12-8-16,6-9-8 0,3-4-8 0,7 0-6 15,3-1-7-15,12 30-5 0,0-22-3 16,2-13-5-16,-1-9-6 0,1 0-7 16,5-5-14-16,1-4-18 0,2-1-28 15,2-3-66-15,0-5-66 0,1-2-78 0,-1-4 65 16,1-3-358-16,-3-3 84 0,1-6 69 16</inkml:trace>
  <inkml:trace contextRef="#ctx0" brushRef="#br0" timeOffset="134207.5529">17175 2946 157 0,'-3'-9'218'0,"2"2"14"15,0 0-7-15,-1 2-16 0,2 3-13 0,0 2-15 16,0 0-12-16,0 0-13 0,4 16-12 16,0 0-13-16,3 14-11 0,-1 4-9 15,13 35-9-15,-7-15-12 0,-4-11-14 0,3-3-18 16,7 29-22-16,-2-16-30 0,-5-9-62 16,0-9-74-16,0-1-56 0,1-3-189 15,0-2 63-15,-3-3 52 0</inkml:trace>
  <inkml:trace contextRef="#ctx0" brushRef="#br0" timeOffset="134948.0114">17019 3396 102 0,'-6'-2'176'15,"1"1"40"-15,2 0 21 0,-1-2 8 16,2 2 0-16,2 1-5 0,0 0-11 0,9-1-14 15,2-2-15-15,8-1-17 0,11-2-15 16,9-2-16-16,30-12-20 0,-17 6-21 0,11-9-18 16,-18 2-16-16,-11 3-14 0,-5-1-13 15,25-16-12-15,-21 8-11 0,-10 4-9 16,-5 2-8-16,-2 0-1 0,-6 3 3 0,-4 1 3 16,0 4 5-16,-2-1 7 0,-1 2 7 15,-2 2 6-15,0 2 2 0,-1 1-2 16,0 0-6-16,0 3-9 0,0 2-8 15,0 2-5-15,-4 0-3 0,-1 5 0 0,-2 6 3 16,1 4 1-16,-4 13 0 0,-1 3 1 16,2 5 1-16,2 2 1 0,1 0 1 15,2 1 0-15,2 1 0 0,4-2-1 0,1-1-1 16,-1-3 0-16,4-1-1 0,2-5 1 16,-3-6-2-16,2-6-2 0,-1-3-1 15,0 0 0-15,-1-6 3 0,0 0 4 16,0-4 2-16,1-2 1 0,0-2 1 0,2-2-1 15,-2-3-4-15,6-4-3 0,-5-3-2 16,6-8-1-16,-1-1 3 0,-3 3 4 16,-2 3 8-16,0 1 8 0,-1 4 8 0,-1 2 7 15,-3 2 1-15,2 0-4 0,-2 2-4 16,1 0-9-16,0 0-8 0,-1 2-8 16,1 2-4-16,-3 1-3 0,0 0-2 15,8 4-4-15,-3 4 2 0,3 2 0 0,1 2-2 16,0 1-7-16,8 8-20 0,-1-3-16 15,0 0-22-15,2 0-19 0,-2-2-24 16,2-3-22-16,-5-5-13 0,1-1-37 16,-2-1-24-16,3-2-26 0,-3-3-19 0,-1-2-2 15,1-2 9-15,-1-2 21 0,1-3 21 16,0-2 32-16,-2-2 41 0,0-2 42 16,-4 0 59-16,3 1 35 0,-3 0 32 0,-1-1 31 15,0 3 32-15,-1 2 25 0,-3 1 16 16,2 2 9-16,-1 0-4 0,-1 2-7 15,0 0-13-15,-1 1-15 0,3 0-16 16,-2 1-13-16,1 0-11 0,-2 2-9 0,0 0-7 16,0 0-6-16,2 7-5 0,-1-3-8 15,1 1-17-15,0 3-20 0,2 1-45 16,-1-1-42-16,0 0-46 0,1 0-61 16,4 3-61-16,-2-2-219 0,1-1 78 0,-1-4 65 15</inkml:trace>
  <inkml:trace contextRef="#ctx0" brushRef="#br0" timeOffset="135072.4006">17955 3169 21 0,'-5'-7'37'16,"0"2"-57"-16,1 0 6 0,1 2 6 15</inkml:trace>
  <inkml:trace contextRef="#ctx0" brushRef="#br0" timeOffset="135344.6462">18040 3248 93 0,'25'9'176'0,"-6"0"39"0,6-1 15 16,0 5 8-16,-3 1 0 0,0 2-6 15,1 1-12-15,0 0-17 0,-3 5-16 0,-1-3-17 16,-1 2-17-16,-4 0-14 0,0-2-13 16,-6-2-12-16,-1-3-11 0,-2-2-10 15,-2-1-7-15,-1-1-8 0,-1-2-5 0,-2-1-7 16,-1 0-8-16,-2-1-17 0,-3 0-27 16,-5 0-56-16,-4-1-55 0,-1-4-58 15,-4-2-48-15,1-2 74 0,-8-5-325 16,5-2 76-16,1-5 63 0</inkml:trace>
  <inkml:trace contextRef="#ctx0" brushRef="#br0" timeOffset="135615.9501">18158 2988 93 0,'22'-11'174'0,"5"3"29"16,-4 3 6-16,0 5-1 0,7 5 3 15,1 4 1-15,-2 2-7 0,2 7-11 16,19 19-13-16,-4 6-12 0,-16-8-13 16,3 23-13-16,-4 1-7 0,-14-12-12 0,-6-5-8 15,-4-4-11-15,-4 1-6 0,-2-1-9 16,-3-3-7-16,-4 0-7 0,0-3-5 0,-1-3-5 16,-7-1-2-16,-1-4-5 15,-3-2-12-15,0-3-16 0,0-2-21 0,4-8-39 16,2-3-49-16,1-2-86 0,2-2 33 15,4-4-392-15,2-1 88 0,0-4 72 0</inkml:trace>
  <inkml:trace contextRef="#ctx0" brushRef="#br0" timeOffset="135933.9221">18780 3151 93 0,'2'-5'204'0,"1"2"42"0,-2-2 12 16,0 3-3-16,-1-2-9 0,1 2-14 16,1 0-18-16,-2-1-21 0,1 1-21 15,-1 2-21-15,1-3-18 0,-1 0-16 0,0 3-11 16,3-1-14-16,-3 1-7 0,1-3-10 16,-1 3-1-16,1-2 6 0,-1 2 12 15,4-3 12-15,-4 1 12 0,0 2 6 16,0-3 2-16,0 0-5 0,1-1-7 0,-1 1-9 15,-1-2-9-15,1-2-10 0,-4-1-5 16,1-1-11-16,-1 0-8 0,1 0-7 16,-2 2-14-16,3-1-22 0,-3 0-41 0,1 1-55 15,-2 2-48-15,1-1-75 0,2 1 55 16,-1 3-97-16,2 0-355 0,2 2 100 16,0 0 83-16</inkml:trace>
  <inkml:trace contextRef="#ctx0" brushRef="#br0" timeOffset="136116.7277">18876 3340 6 0,'4'8'148'15,"-3"-1"62"-15,0-1 23 0,2-1 4 16,-2-1-4-16,0 1-7 0,-1 0-11 16,-1 3-12-16,-1 0-15 0,-2 7-15 15,-4-1-13-15,-4 10-13 0,-7 0-20 0,-2 1-32 16,1 1-41-16,-22 18-63 0,10-10-150 15,3-8-256-15,4-3 69 0,-1-3 58 16</inkml:trace>
  <inkml:trace contextRef="#ctx0" brushRef="#br0" timeOffset="136942.1612">13178 4405 10 0,'-1'-7'78'0,"1"1"35"16,-1-1 16-16,1 3 2 0,-1 0-2 15,1 0-13-15,-3 0-25 0,2 2-35 16,1-1-38-16,0 3-47 0,-2-3-52 0,2 3-47 16,0 0-83-16,-8 5 69 0</inkml:trace>
  <inkml:trace contextRef="#ctx0" brushRef="#br0" timeOffset="137789.994">18319 2760 106 0,'9'-22'160'0,"6"-4"26"15,6 2 6-15,28-19 2 0,3 8-4 16,-6 12-5-16,17-2-8 0,-10 11-9 15,-9 5-10-15,-3 5-12 0,3 2-9 16,-3 5-11-16,36 9-11 0,-25 0-9 0,-14 6-8 16,-10 2-7-16,16 24-4 0,-19-5-1 15,-10-2-3-15,-10 0-4 0,-5 6-6 0,-11 40-6 16,-16 28-5-16,-10-4-5 16,0-10-4-16,7-27-3 0,0-2-7 0,1-3-5 15,11-16-6-15,6-12-6 0,2-4-4 16,3 0-3-16,1 0-5 0,5-1-4 0,1-3-3 15,5 4-3-15,4 1-1 0,1 0 0 16,19 29-1-16,1-5-1 0,-5-13 2 16,10 7 0-16,-10-9-1 0,8 12 3 15,-9-14 4-15,-6-5 6 0,-6-2 7 0</inkml:trace>
  <inkml:trace contextRef="#ctx0" brushRef="#br0" timeOffset="137934.8886">18181 4845 2891 0,'-19'-14'312'0,"1"-1"-343"16,4-2-184-16,0-1-279 0,2-4 83 16,3-5 69-16</inkml:trace>
  <inkml:trace contextRef="#ctx0" brushRef="#br0" timeOffset="138364.1918">16780 3909 42 0,'0'0'69'0,"0"5"13"0,0-5 8 16,0 0 6-16,0 4 0 0,0-4-1 16,-1 3-4-16,1-3-6 0,0 3-5 15,-1-1-10-15,1-2-10 0,0 0-10 16,-1 3-17-16,1-3-24 0,-1 2-70 0,1-2-104 15,0 0 28-15,-3 3-92 0</inkml:trace>
  <inkml:trace contextRef="#ctx0" brushRef="#br0" timeOffset="139133.3365">16778 3912 7 0,'0'0'102'0,"-1"6"53"0,2-1 27 0,1 2 14 16,4 1 6-16,5 2 2 0,7 6-2 15,7 1-3-15,4-4-3 0,3 2-3 16,35 8-5-16,-13-9-5 0,21 1-6 0,-18-9-8 16,-6-3-7-16,-3-3-8 0,47-1-9 15,1-5-11-15,30-8-10 0,-37 1-11 16,26-9-9-16,-33 6-8 0,27-13-6 0,-37 6-9 15,0-4-8-15,-2-4-6 0,20-13-6 16,-29 11-3-16,-3-5-4 0,-4-7-1 16,-4-1-3-16,-1-5-4 0,-7-2-3 15,-2-6-3-15,-6-4-4 0,-5-4-2 0,-8 2-3 16,-8 14-4-16,-7 6-4 0,-5 6-2 16,-2-4-5-16,-9-34-6 0,-9 6-7 15,-2 5-15-15,-8 5-10 0,-7 4-5 16,-8 3-4-16,-25-12-1 0,13 23 1 0,-3 4 1 15,-40-6 0-15,-1 8 3 0,-10 8 1 16,23 14-2-16,-43 4 2 0,-4 10 0 16,4 7 3-16,-4 8 0 0,2 11 2 15,0 8 0-15,1 9 1 0,2 6 1 0,6 9 2 16,10 4 2-16,13 6 3 0,9 5-1 16,14 4 4-16,15 9 3 0,6 11-1 0,13 3 8 15,20-24 2-15,9 11-2 0,10 3 1 16,11 1 1-16,15 27 0 0,16-19 2 15,20-15 2-15,16-12 1 0,11-12 4 0,16-8 3 16,13-13 1-16,5-11 4 0,3-9-1 16,6-9 3-16,-34-8 2 0,46-5-4 15,-5-6 0-15,-8-4 1 0,-39 1-1 16,28-9-2-16,-43 5-4 0,-3-3-6 0,-21 2-5 16,-12 1-6-16,-5 1-4 0,-6 2-2 15,-1-4-4-15,-5 1-5 0,-8 2-16 16,-3 1-12-16,-4 1-12 0,-4 2-10 15,-3 0-19-15,-3-1-46 0,-3 1-62 0,-3 3 52 16,-7 2-428-16,-8-1 96 0,-5-1 78 16</inkml:trace>
  <inkml:trace contextRef="#ctx0" brushRef="#br0" timeOffset="144029.954">17309 3804 28 0,'0'0'47'16,"-5"0"10"-16,5 0 3 0,0 0 1 0,0 0 0 15,-5 0-3-15,5 0-2 0,0 0-4 16,-3 1-3-16,3-1-2 0,0 0-3 15,0 0-5-15,0 0-4 0,-5 0-4 0,5 0-3 16,0 0-11-16,0 0-17 0,0 0-38 16,-4 2-20-16,4-2-168 0,-1 4 76 15,1-2 50-15</inkml:trace>
  <inkml:trace contextRef="#ctx0" brushRef="#br0" timeOffset="144801.8584">15077 4135 1 0,'-11'2'46'0,"0"-2"21"16,1 0 9-16,0 0 3 0,1 2 0 0,0-1-3 15,-1-1-1-15,2 1-2 0,0 0 0 16,3 0 2-16,-1 0-1 0,6-1 1 16,-11 1-4-16,11-1 0 0,-9 1 3 15,9-1-7-15,-7 2-2 0,3-1-2 0,4-1-2 16,-8 1-2-16,8-1 0 0,0 0-2 15,-6 2 1-15,6-2-3 0,-6 1-2 16,6-1-3-16,0 0-2 0,-7 2-3 16,7-2-3-16,-3 1 0 0,3-1-4 0,0 0-1 15,-6 1 0-15,6-1-1 0,0 0-3 16,0 0-3-16,-4 2-2 0,4-2 0 16,0 0-3-16,0 0-1 0,0 0 1 0,0 0 6 15,-5 2 1-15,5-2 4 0,0 0 4 16,0 0 5-16,0 0 7 0,14 5 9 15,-3-4 7-15,10 0 8 0,17-2 7 16,47-7 4-16,48-10 5 0,2-5 1 0,5-4-1 16,6 0-2-16,-7-1-5 0,6 0-4 15,-6 4-4-15,-5-1-6 0,-6 0-4 16,-12 4-3-16,-37 3-1 0,-4 3-3 16,-1-2 1-16,-20 4 4 0,-9 3-3 0,-10 1-1 15,4-1 1-15,-5 1-3 0,-4 0-3 16,-1 1-3-16,-7 2-3 0,-7 1-4 15,0 1-1-15,-3 0-1 0,-3 1-3 0,-2 0-1 16,-1 2-2-16,2-1-10 0,-5-1-18 16,2 3-40-16,-4-2-62 0,-1 2-54 15,0 0-63-15,-12-3 68 0,-7 7-97 0,-18 2-390 16,-44 14 105-16,-35 7 88 0</inkml:trace>
  <inkml:trace contextRef="#ctx0" brushRef="#br0" timeOffset="145264.182">14732 4384 23 0,'-2'1'76'0,"-2"0"35"0,2 2 25 0,2-3 21 15,3 3 19-15,5-3 16 0,11-1 9 16,24-4 3-16,81-14-1 0,5-7-4 15,13-4-6-15,6-1-10 0,5-3-9 16,-2 1-7-16,-2 0-7 0,3 5-5 0,-7-1-6 16,-10 2-5-16,-8 5-7 0,-11 1-7 15,-40 9-4-15,1 0-7 0,-20 4-10 16,-13 1-3-16,-6 1-5 0,1 1-5 16,-5 0-1-16,0 1-10 0,-4 0-8 0,-9 2-6 15,-3-1-6-15,-5 2-9 0,-3-1-2 16,0 1-1-16,-3 0-3 0,0 0-9 0,-2-1-22 15,-2 1-31-15,-2 0-88 16,-1 1-88-16,0 0 33 0,-23 5-535 0,-10 6 115 16,-74 17 95-16</inkml:trace>
  <inkml:trace contextRef="#ctx0" brushRef="#br0" timeOffset="147215.294">17929 2454 44 0,'1'-2'76'0,"0"-1"12"0,-1 3 0 16,-1-3-5-16,0 0-6 0,-2 0-4 0,0 1-6 15,-4-2 3-15,-2 0-8 0,-5-1-5 16,-3 0-4-16,-12-2-3 0,-4 1-2 16,-5 1-2-16,-4-1-3 0,-38 1-2 15,15 1-3-15,9 3-3 0,-41 1-2 0,4 2-1 16,-3 4-4-16,-33 1-5 0,41 0 0 15,-39 4-2-15,36-2-2 0,-38 6-1 16,4-1-2-16,3 4 0 0,-2 0-1 0,-2 2-1 16,2 2 0-16,-6 1 0 0,-3 2 0 15,-4 2-1-15,-7 5-3 0,4 1-2 16,-3 4 1-16,-4 4 0 0,2 1-2 16,3 4-1-16,-1 0 0 0,-3 2-3 0,5-1-1 15,7 2 0-15,9-2 0 0,7-2 1 16,5 2-2-16,11-3 0 0,7-1 1 15,29-14 1-15,2-2 1 0,-3 3 1 0,0-4 2 16,3 0 1-16,15-7 1 0,10-3-1 16,3-3 2-16,5-1 0 0,0 0-1 15,2-2 0-15,6 1 1 0,4-3-2 16,5-3-1-16,0 1-2 0,4-1-3 16,3 1 0-16,1-1 0 0,-1-1-1 0,4 3 1 15,0-2-1-15,-1 4-3 0,3-1 2 16,1 2 6-16,1-2-3 0,3 4 1 15,2 3-1-15,0 1 0 0,4 8-1 0,1 2 0 16,1-1 1-16,-1 0-1 0,5 2 0 16,-3-1-2-16,1 3 1 0,0-1-1 15,-2 1 2-15,4 1 3 0,-3-2-3 16,0 4 1-16,2-1-1 0,-2 1 1 0,-2 2-1 16,4-2-2-16,-2 0 1 0,-2 2 0 15,4 0 2-15,-3 2-1 0,1-2 0 16,1 1 0-16,-2-1 3 0,1 1 5 0,2-3-3 15,-1-1 0-15,1-2-1 0,-1-2 0 16,-2-2 0-16,5-1-1 0,-3-1-1 16,3-2 0-16,1-1 2 0,0-2-1 15,1-3 5-15,4 2 13 0,3-3 14 0,10-1 10 16,43 3 7-16,8-8 6 0,51-4 3 16,12-10 3-16,11-7-1 0,11-5-1 15,8-3-4-15,15-1-4 0,6 5-4 0,4-5-3 16,1 0-6-16,-10 2-3 0,-10-2-3 15,-11 3-2-15,-7-1-2 0,-11 0 2 16,-10 0 1-16,-9-2 2 0,-15 4 0 16,-4-5 0-16,-40 7-1 0,3 1-3 0,-6-1-2 15,1 1-1-15,-23 2-4 0,-12 4-6 16,-8 0-10-16,-1 1-9 0,-5 0-19 16,-6 2-27-16,-6 1-51 0,-5 0-75 15,-5 1 41-15,-4-1-304 0,-7 3 72 0,-4-2 61 16</inkml:trace>
  <inkml:trace contextRef="#ctx0" brushRef="#br0" timeOffset="148007.6217">17315 2233 21 0,'147'-11'77'15,"0"2"27"-15,-2 2 14 0,-4 3 6 16,-44 3 4-16,2 3 0 0,-2 1-1 16,-2 3-4-16,-3 2-7 0,-3 0-1 15,-1 3-14-15,-11 2-10 0,-19-3-11 0,13 8-5 16,-19-3-9-16,-15-1-8 0,-5-2-6 15,-2 4-7-15,-2 2-5 0,-1 2-4 16,-4 1-6-16,-1 1-7 0,-4 4-1 0,-4 1-1 16,0 2-3-16,-5 1-1 0,-4 2-2 15,-3 2-5-15,0 1 0 0,-6 0 1 0,0 1 6 16,-2 0-6-16,-3 0-2 16,-2-1-1-16,1 2 0 0,-2-2-1 0,-2 0-2 15,1-2 0-15,-4 0 0 0,1-1 0 16,-17 28 1-16,-2-7 0 0,8-13-2 0,-11 10-4 15,-6-1-34-15,-4-3-45 0,-23 18-55 16,-9-2-175-16,-2 4 52 0,-7-6 42 16</inkml:trace>
  <inkml:trace contextRef="#ctx0" brushRef="#br0" timeOffset="149688.3722">15822 3819 12 0,'-1'-3'18'0,"1"3"1"0,-2-3-3 16,2 3-3-16,0 0-2 0,0 0 0 15,0-3 1-15,0 3 2 0,0 0 2 16,0 0 3-16,0 0 3 0,6 8 2 15,-6-5 1-15,6 5 1 0,-2-3 1 0,-1 3 0 16,4-1 1-16,1 5 2 0,0-1 3 16,1 1 4-16,0 0 3 0,2 0 5 15,7 7 4-15,-1-1 1 0,1 0 1 16,1 0 3-16,1-1 1 0,3-1 2 16,-1 4 2-16,2-2 4 0,1-3 6 0,3 2 4 15,2-2 3-15,6 2 3 0,27 8 6 16,-11-9-3-16,-8-5-4 0,29 3-4 15,-1 2-1-15,-11-9 0 0,21 2-2 0,0-4-1 16,2 2 0-16,-16-6-3 0,19 2 1 16,5 1-1-16,4-4-2 0,-1 0-2 15,40-2-2-15,-5-3-3 0,5-3-1 0,1-2-2 16,7-1-3-16,1-2-3 0,7-3-1 16,9 0 2-16,13 0 3 0,7-4 0 0,6 7-2 15,-3 4-5-15,-3 1-5 16,-3 5-8-16,0 3-10 0,-1 0-6 0,-2 0-4 15,-7 0-1-15,-2 0-2 0,-3 0 0 16,-6 1 0-16,4-1 2 0,-2 0 2 16,2-1 2-16,-3-1 3 0,-7 2 3 15,-1-1 2-15,1 0 4 0,-7-2 2 0,2 2 0 16,-5-1-2-16,-1-3-1 0,-5 3-1 16,-40-1-2-16,1 3 0 0,2-2-2 15,-2 1-2-15,-4 1-1 0,-3 0-1 0,-24-2-2 16,-10 2-3-16,-9 0 0 0,3 0-2 15,2 2-1-15,37-1 0 0,-27 1-2 16,-15-2-1-16,-7 2 0 0,4 0-1 0,-2-1 0 16,-3 1-1-16,2 1 0 0,-1-1-1 15,-2 1 0-15,3 0-1 0,-3 0 0 16,2-1-1-16,-5 2 0 0,5 1 0 16,-4-2 0-16,1 2 2 0,1 0 0 0,-2-2-1 15,3 2-1-15,-2-2 1 0,3 2 0 16,-2-1 1-16,-2-1 1 0,4-1 3 15,-6 1 1-15,3-3 2 0,-9 0 1 0,-2-2 2 16,-3 1 1-16,-2-1 4 0,-2-1 6 16,0-1 6-16,-2-2 3 0,-1 0 0 15,-4-2-4-15,-1-2-5 0,-1-1-5 16,-5-4-4-16,-3 2-7 0,-2-5-5 0,-8-9-5 16,-7-2-8-16,-3 0-6 0,-21-22-2 15,-5 6-6-15,-1 4-8 0,7 12-6 16,-15-6-3-16,11 10 1 0,7 5 0 15,4 4 2-15,-26-12 3 0,17 11 1 0,14 5 4 16,8 4 0-16,4 2 0 0,5 2-5 16,3 1-25-16,6 2 5 0,3 0 3 15,-1 1 5-15,18 2 5 0,11 3 7 0,8 1 3 16,39 7 5-16,-15-5-3 0,17 8 5 16,-5 1 8-16,-18-3-7 0,-14 0 1 15,25 11 3-15,-22-4 2 0,-8-2 1 16,-11 1 9-16,2 1 8 0,-7 4 5 0,0 1 3 15,-6 0-1-15,-1 3 1 0,-9-1 1 16,-4 1 1-16,-3 4 0 0,-8 1-2 0,-6-1-6 16,-16 29-21-16,-10-8-22 0,0 1-55 15,-5-3-59-15,5-5-57 0,-1-2-210 16,0 0 70-16,14-13 59 0</inkml:trace>
</inkml:ink>
</file>

<file path=ppt/ink/ink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1-20T06:32:35.491"/>
    </inkml:context>
    <inkml:brush xml:id="br0">
      <inkml:brushProperty name="width" value="0.05292" units="cm"/>
      <inkml:brushProperty name="height" value="0.05292" units="cm"/>
      <inkml:brushProperty name="color" value="#FF0000"/>
    </inkml:brush>
  </inkml:definitions>
  <inkml:trace contextRef="#ctx0" brushRef="#br0">11131 16399 42 0,'175'-33'70'16,"9"5"17"-16,20 4 4 0,6 3-3 15,-1 3-3-15,3 4-5 0,7 3-3 0,19 1 2 16,10 1-2-16,-2 0 1 0,4 0-2 16,10 6-3-16,0-2-7 0,-6 2-1 15,-4-2-1-15,1 2 2 0,-2-1 2 16,-1-2-1-16,-12-1 0 0,-6-1-6 0,-10 1 2 16,-3-1 4-16,-3-3 1 0,-6-4-1 15,-16-1-2-15,-5 3-4 0,-9-2 0 16,-3 4-3-16,-7-2-3 0,-16 7-4 15,-3-2-5-15,-18 1-4 0,-45 4-4 0,-5-4-3 16,-23 7-3-16,-7 0-2 0,-12-1-5 16,5 0-11-16,-1 0-13 0,-2 1-31 15,-5 0-32-15,-8-1-34 0,-7 1-36 0,-2 0-43 16,-8 2-144-16,-1-2 53 0,-5 2 45 16</inkml:trace>
  <inkml:trace contextRef="#ctx0" brushRef="#br0" timeOffset="624.3576">11027 16572 22 0,'239'-20'106'0,"19"5"38"0,16 3 13 0,10 3 0 15,1 3-4-15,12 3-4 0,18 2-6 16,-7 2-8-16,1 2-9 0,8-3-8 16,-7-3-7-16,-5-3-2 0,-2-2-3 0,4-4-1 15,-8-1 1-15,-5-4-1 0,-11-1 0 16,4-3-4-16,-7 0-4 0,-14-4-5 15,-15 0-3-15,7 3-6 0,-12-3-6 16,-15 3-6-16,-22 0-6 0,-13 2-5 0,-11 2-5 16,-22 5-4-16,-17 2-12 15,-17 3-20-15,-53 6-41 0,-23 0-80 0,-16 3-91 16,-13 2-264-16,-7 3 76 0,-14 1 63 16</inkml:trace>
</inkml:ink>
</file>

<file path=ppt/ink/ink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dev"/>
          <inkml:channel name="T" type="integer" max="2.14748E9" units="dev"/>
        </inkml:traceFormat>
        <inkml:channelProperties>
          <inkml:channelProperty channel="X" name="resolution" value="1116.04224" units="1/cm"/>
          <inkml:channelProperty channel="Y" name="resolution" value="1984.6759" units="1/cm"/>
          <inkml:channelProperty channel="F" name="resolution" value="0" units="1/dev"/>
          <inkml:channelProperty channel="T" name="resolution" value="1" units="1/dev"/>
        </inkml:channelProperties>
      </inkml:inkSource>
      <inkml:timestamp xml:id="ts0" timeString="2022-11-20T06:26:37.154"/>
    </inkml:context>
    <inkml:brush xml:id="br0">
      <inkml:brushProperty name="width" value="0.05292" units="cm"/>
      <inkml:brushProperty name="height" value="0.05292" units="cm"/>
      <inkml:brushProperty name="color" value="#FF0000"/>
    </inkml:brush>
  </inkml:definitions>
  <inkml:trace contextRef="#ctx0" brushRef="#br0">4901 7692 2 0,'-80'79'9'0,"-3"-1"4"0,3-5 2 0,10 3 1 16,4 3 0-16,6-2-1 0,2 2 1 15,19-22-2-15,2 3-2 0,-2 1-1 16,7 0-2-16,-1 2 0 0,6-3 0 0,8-10-1 16,5-9-2-16,-4 27-1 0,7-12-1 15,4-10 3-15,5-7-1 0,1 8-1 16,7 35-1-16,4-2 0 0,5-3 0 16,7-2 0-16,3 1-1 0,16 24 0 0,3-10 0 15,-4-27 0-15,20 22 1 0,5-5 0 16,8-5 0-16,5-6 1 0,0-1 0 15,9-4 1-15,4 0-1 0,5-6 1 16,3-3 0-16,5-3 2 0,2-6 0 0,4-3-1 16,4-1-1-16,4 1 1 0,4-5-1 15,7 0-1-15,3-4 0 0,6 0-1 16,3-6 1-16,4 1-1 0,1-5 1 0,6-2 1 16,0-4 0-16,8 0 1 0,6-4 0 15,0-4 2-15,6-3 0 0,1-4 1 16,4-5 2-16,2-2 3 0,3-3 2 15,5-3 4-15,4-3 5 0,2-4 5 0,-2-1 2 16,4-3 3-16,5-3 1 0,0-2-3 16,1-4 0-16,6-3-3 0,3-3 1 15,6 0-2-15,5 2-1 0,0-3-2 0,4-1-2 16,-4 1-1-16,0-2-1 0,-2-2-1 16,-3-2-2-16,-6-1-1 0,-4 0-2 15,-4 0 0-15,-3 1-1 0,1 0-1 16,-8-2-2-16,-6-2 0 0,-7 1 0 0,-1 0 5 15,-7-2-3-15,3-1-1 0,-12 1 1 16,-4-5 1-16,-7 2 1 0,-5-3 0 16,2-1 0-16,-11 0-2 0,-2-1-2 15,-8-4 0-15,-7-2-3 0,-8-8-1 0,-2-3 2 16,-8-2-1-16,-8-7 0 0,-12-3 1 16,-6-4 0-16,-9-4-2 0,-5-4 1 15,-11-3-3-15,-8-1 3 0,-5-2 3 16,-17 28 4-16,1-41 2 0,-10 33 5 0,-6-4 2 15,-6-3 1-15,-10-1 2 0,-10-34-4 16,-9 10-6-16,-6 4-8 0,-12 4-6 16,-4 2-7-16,-12-2-4 0,-10-5-16 15,-6-2-1-15,-11-4-8 0,-12 0-3 16,-8 0 1-16,-7-1-1 0,-4 2 1 0,-7-2 3 16,-2 6 1-16,-3 6 3 0,-3-9-2 15,-8 6 9-15,-8 5 0 0,-7 5-1 0,-2 7 3 16,-7 4-3-16,-4 4 1 15,-14 3-1-15,-6 7 0 0,-13 7-1 0,5 6 3 16,-6 11 0-16,-4 7 2 0,-4 9 0 16,-10 10-1-16,2 10 0 0,-4 8 2 15,2 10 1-15,-11 9-1 0,-3 10 2 0,-2 6 1 16,1 11-1-16,1 4 3 0,-10 8-3 16,-1 9 1-16,0 4 1 0,0 9-1 15,-7 4 0-15,-5 7-1 0,4 9-3 16,-1 16 3-16,8 0 4 0,2 6 1 0,8 3-4 15,3 4 0-15,12 2 2 0,8-4-3 16,3 0 3-16,6 1-3 0,5 8-2 0,6-2 9 16,13-2-1-16,10 1 0 15,7 0-3-15,8-2 3 0,8-5-2 0,3 2 0 16,17 0 0-16,-2 7 2 0,10 1 5 16,14 0 0-16,14-1 1 0,6-2-9 0,13-5-13 15,15-8-20-15,14-7-132 0,14 1 59 16,20-29 38-16</inkml:trace>
  <inkml:trace contextRef="#ctx0" brushRef="#br0" timeOffset="4115.1779">10749 5341 7 0,'2'86'14'15,"-1"-22"4"-15,2-16 0 0,1-8-1 0,-1-2 1 16,-2-5-3-16,0-5 0 0,0-7 0 15,2-4 1-15,-2-5 11 0,-1 0 21 16,1-3 20-16,-1 1 15 0,0-3 8 16,1-2 1-16,-1 1-3 0,0-1-6 0,1-2-5 15,-1 1-7-15,0-4-7 0,-1 6-5 16,1-6-6-16,0 0-4 0,0 0-6 16,0 0-4-16,0 0-6 0,0 0-5 0,0 0-2 15,0 0-3-15,-8-19-2 0,7 13-2 16,-3-4-3-16,-1 0-3 0,3-4-1 15,-5 0-3-15,4-3 1 0,-4 3-1 16,1-3-3-16,-1 2-1 0,-1 1-1 0,0-2-1 16,2 3-1-16,-3-1 0 0,1 1 0 15,-1 1-2-15,0 2-6 0,4 0 6 16,-1 3 1-16,3 0 0 0,-3 2-12 16,4-3-13-16,0 3-16 0,1 1-13 0,-3-1-2 15,8 0 0-15,-1-1 2 0,1 0 4 16,7-5 2-16,3 1 3 0,5-5 4 15,3 0 1-15,-1 1 3 0,-3 4 5 0,-4 2 1 16,-1 1-1-16,-2 1 2 0,-1 2-2 16,-4 0 5-16,1 1 0 0,-1 0 4 15,-1 1 4-15,-3 0 5 0,3 1 2 16,-3 1 2-16,-2 0 2 0,0 0-2 0,0 0 5 16,0 5 1-16,0 3-12 0,-3 2-175 15,-3 17 64-15,0 5 42 0</inkml:trace>
  <inkml:trace contextRef="#ctx0" brushRef="#br0" timeOffset="6753.1059">19721 2021 12 0,'0'0'20'15,"-1"-3"2"-15,1 3 0 0,0 0 0 0,5-5 1 16,-4 4 1-16,4-1 3 0,4 2 1 16,8-3 5-16,17 0 5 0,7 1 5 15,51-9 2-15,37-2 3 0,3 3 1 16,1-1-1-16,5 2 0 0,7 3-1 16,3 1-2-16,4 0-2 0,5 4-3 15,-5 0-1-15,-3 3-2 0,-7-1-2 0,-44 2-2 16,42 2-1-16,-45-4-1 0,2 2 3 15,-3-2 1-15,-3-1 7 0,-25 0 5 16,-11-1 7-16,-9 0 8 0,0-1 5 0,-3-1 5 16,-4 1 5-16,-2 1 4 0,-5-3 1 15,-2 2 0-15,-7-1-2 0,-4 1-4 16,-1-1-3-16,-7 2-2 0,0 0-3 0,-2-2-1 16,0 2 2-16,-4 0-1 0,1 0-2 15,1 0-3-15,-4 1-4 0,3-1-3 16,-4-1-4-16,3 2-5 0,-5 0-5 15,6-2-3-15,-4 1-5 0,3-1-2 0,-3 0-4 16,-2 2-2-16,3-2-3 0,0 1-1 16,0 0-3-16,-3 1-1 0,2-1-2 15,-2 1-3-15,3-2 0 0,-3 2-3 0,3-2-2 16,-3 2-2-16,0 0-1 0,4-2-2 16,-4 2-1-16,2-1 0 0,-2 1-2 15,3-2-3-15,-3 2-3 0,0 0-4 16,4-1 0-16,-4 1 0 0,0 0-2 0,3-1 1 15,-3 1-3-15,4-1 3 0,-4 1-1 16,2-1-3-16,-2 1-2 0,0 0 2 16,2-2-5-16,-2 2-1 0,0 0 2 0,0 0-5 15,4-1-2-15,-4 1 1 0,0 0-5 16,0 0-4-16,0 0-5 0,0 0-7 16,0 0-10-16,0 0-19 0,0 0-32 15,6 0-30-15,-6 0-30 0,0 0-26 0,0 0-104 16,0 0 49-16,0 0 41 0</inkml:trace>
  <inkml:trace contextRef="#ctx0" brushRef="#br0" timeOffset="9329.1043">18857 1401 17 0,'4'-18'36'0,"0"2"8"15,-2-1 3-15,1 0 3 0,-3-1 0 16,1 0-1-16,-1 1 0 0,-1-1-1 15,1 0 0-15,-3-2-1 0,-1 3-2 0,-3-10-4 16,0-1-1-16,-4 2-5 0,-1 1-3 16,-3 0-4-16,0 1-1 0,-3-1-4 15,-3 0-4-15,-2 1-1 0,0 1 0 16,-26-17 0-16,10 11-3 0,5 7 0 16,-23-11-3-16,-2 5 0 0,12 8-2 0,-17-4-1 15,13 9 0-15,-22-5-3 0,-1 5-2 16,-6 6 3-16,1 0-4 0,-7 2 0 15,-5 2-2-15,-1 4 0 0,-5 1-2 0,-2 1-2 16,-36 7 0-16,9 5 0 0,1 2-2 16,1 0 2-16,-1 2 0 0,0 2 1 15,-4-1-3-15,0 6 1 0,-1-2-2 16,1 1 1-16,3 5 0 0,2-4 2 0,-1 4 0 16,3 1 0-16,1-4-1 0,-1 5-3 15,-4-2 3-15,5 1-2 0,-3 2 0 16,2-1 1-16,10 1 0 0,1 2-1 15,3 1-1-15,-3 1 2 0,-3 0 2 0,2 1-3 16,-1 3 1-16,2 0 0 0,8 0 6 16,-2 1-4-16,6 2-2 0,3-2 2 15,28-9-2-15,-26 15 2 0,28-16-1 16,-25 15 1-16,25-15-1 0,4 4 0 0,-6-1 1 16,5 0-1-16,-3 3 1 0,7 0 0 15,5 0 1-15,-2 3 0 0,5-2-1 16,14-9 3-16,5-5-1 0,3-4 0 0,3 1 1 15,-3 0 1-15,2 0 1 0,0-2-1 16,6-1-2-16,-1 0 0 0,1-1 0 16,3-1 0-16,0-4 0 0,7-1-1 15,0-1-1-15,1-1 3 0,0 1-1 0,0-1-1 16,0 0 2-16,1 0-1 0,-1 1 1 16,0 0 0-16,2 0 1 0,-1 1-3 15,2 0 2-15,-2-2 0 0,1 2-1 0,-2-1 1 16,2-1 0-16,3 2-1 0,-3 0 4 15,1-1-2-15,-2-2 0 0,5 0 0 16,-3 0 0-16,0 1 0 0,3-1 0 16,-3-1-1-16,3 0 0 0,-2 0 0 0,2 0 0 15,-2 0 1-15,3-2 1 0,-1 1 0 16,-1 0 2-16,3-2-1 0,-3 1-1 16,3-2 0-16,0 0 1 0,1 0 0 0,-1 1 0 15,-2-1 0-15,3 0 0 0,-1 1 1 16,1-2 5-16,-2 1 2 0,-1-1 1 15,4-1 3-15,-1 4 3 0,-1-3 1 16,2-1 4-16,-5 1 0 0,5-1 0 0,-3 3 1 16,3-3 4-16,-2 1-3 0,2-1 3 15,-6 1-4-15,6-1-4 0,-2 1-3 16,2-1 0-16,-8 0-1 0,8 0-2 16,-3 0-1-16,3 0 0 0,-7 0-3 0,7 0 2 15,-4-1-1-15,4 1-1 0,-7 0 2 16,3-1 1-16,-3 0 5 0,7 1 4 15,-8-3 4-15,5 2 3 0,-5-1 6 16,4-1 5-16,-3 0 4 0,0-2 3 0,3-1 0 16,-2 1-7-16,4-5-12 0,7-5-22 15,9-12-68-15,54-49-70 0,15 1-107 16,36-7 40-16,9-19 33 0</inkml:trace>
  <inkml:trace contextRef="#ctx0" brushRef="#br0" timeOffset="20115.1312">5501 10188 7 0,'89'-14'26'0,"26"-5"8"15,-32 6 4-15,0 0 0 0,3 1-1 16,-5 0-2-16,1-1 0 0,-5 0-1 0,-18 2-1 15,-12 1-1-15,-8 1 1 0,-1-2 1 16,0 1 2-16,0-3 0 0,-6 2-1 0,-2-1 0 16,-1 1 3-16,-6 1-2 15,-5 2-2-15,-2 2-1 0,-5 2 0 0,-3-1 0 16,-1 1-3-16,-1 2-2 0,1 0-9 16,-5 0-15-16,3 1-33 0,-5 1-27 15,4 0-72-15,-4 0-83 0,0 0 69 16</inkml:trace>
  <inkml:trace contextRef="#ctx0" brushRef="#br0" timeOffset="20985.0582">10893 9865 40 0,'49'-18'66'0,"-9"3"9"15,-9 2 5-15,-1 1-1 0,-1 0-4 0,-1 2-4 16,-5 0-6-16,-4 2-6 0,-2 1-6 16,-5 3-6-16,-2-1-5 0,-1 1-4 15,0 1-3-15,-2 1-3 0,-3-1-2 16,2 1-2-16,-2 0-1 0,-1 0 1 0,2 1-2 16,-3 0 0-16,1 0-3 0,1 0 0 15,-2 0-3-15,0-1-2 0,2 1-4 16,-4 1-1-16,4-3-1 0,-4 3 0 15,2 0-4-15,-2 0-4 0,7-1-1 0,-6-1-3 16,-1 2-4-16,0 0 0 0,3-1-3 16,0 0 1-16,-3 1-3 0,0 0-1 0,4-1-2 15,-4 1-2-15,3 0-5 16,-3 0-6-16,6 0-9 0,-6 0-7 0,0 0-3 16,9 1-16-16,-6-1-12 0,-1 1-64 15,3 0-89-15,-2 1 75 0</inkml:trace>
  <inkml:trace contextRef="#ctx0" brushRef="#br0" timeOffset="22804.7505">3016 13278 2 0,'-36'51'26'0,"-1"9"15"0,-3 3 9 15,-9 35 3-15,3-2 5 0,1 0 2 0,2 5 0 16,0 1-1-16,3 1 1 0,-2 0-2 16,19-29-2-16,-10 28-2 0,10-31-3 15,3 3-3-15,4 0-3 0,-1-4-1 0,7-15-2 16,1-13-2-16,3-8-1 0,1-2-2 16,1-6-1-16,1-5-4 0,2-6 0 15,-2 1-2-15,1-5-1 0,1 0-1 16,-1-3-1-16,2-1-2 0,0-1-5 15,0-6-4-15,0 7-20 0,0-7-41 0,0 0-23 16,0 0-10-16,13-39-14 0,-5 5-2 16,2-3-53-16,5-41-97 0,-6 18 82 15</inkml:trace>
  <inkml:trace contextRef="#ctx0" brushRef="#br0" timeOffset="27910.9542">20229 2182 2 0,'80'16'23'0,"43"-1"9"16,-29-8 4-16,44-4 3 0,8-5 1 0,4-5-2 15,9-2 0-15,-1-4-1 0,0 2-2 16,-4-2-2-16,7-3-3 0,2 1 0 15,-2-3-2-15,-3 1-1 0,-11 0-1 0,-6-5-1 16,-12-3-1-16,-9 0-1 0,-3-6 0 16,-10-6 0-16,-36 9-4 0,21-20-1 15,-34 10-1-15,-6-7 0 0,-11-6 6 16,-8-6 11-16,-15 7 11 0,-9 3 10 0,-9 0 4 16,-20-70-4-16,-21 12-5 0,-27 12-5 15,-16 14-6-15,-26 13-5 0,-31 22-6 16,-33 16-3-16,-34 22-1 0,-29 24-7 15,-22 28-17-15,-24 25-56 0,-27 29-41 0,-15 26-81 16,-4 25 30-16,-11 21-99 0</inkml:trace>
  <inkml:trace contextRef="#ctx0" brushRef="#br0" timeOffset="37770.5181">10228 8058 15 0,'-224'249'25'0,"6"2"3"0,7-5-52 0,6 4 42 15,15-5 8-15,11-10 3 0,10-3-1 16,9-12 3-16,11-5 0 0,10-9-3 15,8-16-3-15,6-18-2 0,12-13-2 0,10-9-1 16,10-9 1-16,7-16-1 0,10-8 0 16,6-11 0-16,5-12 0 0,11-12-2 15,16-28 2-15,9-15-3 0,8-8-2 0,2-5-1 16,2-4 0-16,3-1-2 0,3-6 1 16,3-2-3-16,-1-5-8 0,6 0-22 15,-2-3-6-15,4-1-3 0,0-2 2 16,1-2 1-16,0 0-2 0,9-6-4 0,-2-1-92 15,2-4 40-15,6-6 28 0</inkml:trace>
  <inkml:trace contextRef="#ctx0" brushRef="#br0" timeOffset="39770.8222">15504 7790 13 0,'-147'192'17'0,"5"-13"0"15,10-13 0-15,16-11-1 0,10-18-2 16,6-7-1-16,17-12-2 0,8-13 2 0,11-15 2 16,23-30 0-16,3 1-4 0,5-2-7 15,1-1-4-15,11-15-3 0,5-7 0 16,2-4 3-16,1 1 1 0,-1 1-1 15,1 0 1-15,-10 30 0 0,5-15 1 0,6-9 0 16,-2-5 0-16,-8 31 3 0,4-21-1 16,4-11 1-16,1-5 0 0,1 0 1 15,-1-2-1-15,2-3 0 0,2 0 0 0,-2-7 1 16,3-1 1-16,3-4 1 0,-1 0 3 16,1-3 3-16,-1-2 3 0,2 0 2 15,-1-2 0-15,1 1-1 0,1-1-3 16,0 0-5-16,1-2-9 0,2-3-29 0,-4 7-84 15,4-7 36-15,-2 5 26 0</inkml:trace>
  <inkml:trace contextRef="#ctx0" brushRef="#br0" timeOffset="43527.1216">19556 8277 1 0,'-28'65'14'0,"14"-12"6"0,0 21 5 16,8-13 1-16,8-4 2 0,3 36 0 16,12 38-1-16,7-11 2 0,6-9-1 15,8-7-1-15,6-3-1 0,4-5-1 0,6-6-2 16,6-6-1-16,6-7 1 0,7-6-2 16,7-7-1-16,3-6 2 0,3-8-3 15,11-4 0-15,-27-16-1 0,37 7-1 0,1-6 2 16,-30-17 0-16,9-3 2 0,45-2 3 15,-36-9 0-15,47-8-2 0,-6-5 1 16,4-3-2-16,-8-11-1 0,0-2-1 16,-1-4 0-16,3-3-1 0,-1-6-1 0,-3-4-4 15,2-6-3-15,-9-1-5 0,-5-6-5 16,-8-5-6-16,-8-6-5 0,-11 1 0 16,-4-5 0-16,-4-2 1 0,-5-6-1 0,-13-2 3 15,-3 1 5-15,-7 2 4 0,-19 21 6 16,-4-1 5-16,-3-4 6 0,-1 0 3 15,-5-1 5-15,-9 15 3 0,-6 5 3 16,-7 5 1-16,-2-3-1 0,-10-36-1 0,-12 7-2 16,-25-19-3-16,-8 12-1 0,-18 10-2 15,-8 3-1-15,-18 8-3 0,-2 10 0 16,-10 8 4-16,-15 5-5 0,-9 9-1 16,-11 7-4-16,-7 7-2 0,-2 5-2 0,1 11-1 15,0 7-2-15,-1 7 1 0,0 8-5 16,-2 10-18-16,7 6-17 0,10 7-19 15,11 2-27-15,4 5-100 0,19 2 30 0,12 4-99 16</inkml:trace>
  <inkml:trace contextRef="#ctx0" brushRef="#br0" timeOffset="44397.2044">20651 9771 13 0,'0'0'29'16,"0"-3"6"-16,0 3 0 0,0 0-1 16,0-3-2-16,0 3-2 0,1-4-2 0,-1 4-3 15,0-1-2-15,0 1-2 0,-1-4-2 16,1 4-2-16,0-5 0 0,0 3-3 15,0 2-1-15,0-5-1 0,0 3-1 0,0 2-2 16,-1-4-1-16,0 2 0 0,1 2 0 16,0-4-2-16,0 4-2 0,0-3-3 15,0 3 1-15,0 0-4 0,-2-4-5 16,2 4-2-16,2-3-1 0,-2 3-1 0,0 0-1 16,0 0 2-16,-2-3 0 0,2 3 1 15,0 0 0-15,0 0 1 0,0 0 1 16,0 0 0-16,0 0 1 0,0 0-9 15,0 0-93-15,0 0 36 0,0 0 24 0</inkml:trace>
  <inkml:trace contextRef="#ctx0" brushRef="#br0" timeOffset="61560.8641">13969 5440 21 0,'-3'-3'37'0,"3"3"6"0,0 0 1 16,-2-2-3-16,2 2-3 0,0 0-6 0,0 0-5 15,-2-3-3-15,2 3 5 0,0 0 12 16,0 0 12-16,15 2 11 0,20-4 7 16,53 2 2-16,53-4-1 0,7 0-2 15,5 1-3-15,16 2-6 0,0 2-4 0,8 2-3 16,3 0-6-16,-2 1-6 0,-8 0-5 16,-11 1-5-16,-6-3-7 0,-10 1-4 15,-7-1-3-15,-39-2-3 0,2 1-3 0,-4-2-1 16,-5 0-2-16,-26 0-1 0,-11-1 2 15,-9 0-3-15,-3 1 0 0,0-2-1 16,-3 2 0-16,-10 0-1 0,-5 0 1 16,-6 1 0-16,-3 0 1 0,-1-2 3 15,-2 2 5-15,-2 0 6 0,-1 0 4 0,-1 0 4 16,-1 0 0-16,-2-1-3 0,1 1-1 16,-2-2-3-16,-3 2-4 0,3-1-1 15,-3 1-2-15,0 0-2 0,0-2-3 0,0 2-4 16,0 0-2-16,0 0-2 0,0 0 1 15,0 0-3-15,0 0-3 0,0 0-4 16,-9 5-5-16,6-2 0 0,1 5 1 16,-4 9-3-16,2 13 13 0,-2 6-3 0,2 48 4 15,-3 6 7-15,5 46 4 0,4 6 3 16,-2 2-1-16,1 3 2 0,-1 15 0 16,0 8 1-16,8-4 4 0,-2-4 5 0,8-5-4 15,1-7 1-15,1-7-4 0,6-10-1 16,-6-4-2-16,5-12-2 0,-6-38 3 15,-1-2 3-15,0-1 1 0,-6-19 2 16,0-9 3-16,-3-6 2 0,1 3 7 0,-2-2 1 16,0 3 3-16,-1-3-1 0,-1 0 0 15,1-2-3-15,-1 2-2 0,0-2 2 16,2-2-5-16,-1 1-3 0,1 0-1 16,0-1-4-16,0-4-2 0,0-1-4 0,0-4-7 15,-2-6-4-15,-1-5-3 0,1-5-5 16,-2-2 5-16,1-2 1 0,-1-2 2 0,1-1 3 15,-1 0 2-15,2-2 2 0,-2-2 0 16,0 1 0-16,0-4-4 0,-2 5-7 16,0-5-10-16,2 0-5 0,0 0-3 15,-13-6 0-15,1 0 0 0,-11-5 1 0,-7 0-6 16,-34-10 0-16,9 7-2 0,-20-4 0 16,-2 2 4-16,4 2 2 0,16 4-1 15,8 3 2-15,14 0 3 0,-1 2 3 0,6-2 1 16,7 4 1-16,4 0-14 0,5 0-36 15,2 2-16-15,3 0-6 0,4-1 6 16,1 2 1-16,4 0 1 0,0 0-1 16,0 0-3-16,18 5 0 0,-1-3 0 15,4 0 7-15,16 0 5 0,-1 0 6 0,5-1 5 16,3-1 6-16,0 2 4 0,2-2 2 16,-3 1 5-16,2 0 4 0,-4-1 4 15,-3 2 3-15,-3-2 3 0,-2 0 2 0,-6 0 3 16,-6 0 4-16,-4 0 3 0,-5 0 7 15,-2 0 5-15,1 1 0 0,-4-1 0 16,0-1-9-16,-4 1-15 0,-1 1-15 16,-2-1-10-16,0 0-12 0,0 0-124 0,0 0 63 15,-18 2 40-15</inkml:trace>
  <inkml:trace contextRef="#ctx0" brushRef="#br0" timeOffset="61952.9579">16122 8836 4 0,'83'7'34'0,"12"-4"16"0,47-4 1 16,-3-4 0-16,2-4-1 0,-4-3-4 0,1-3-5 16,-4 0-2-16,-2-3-5 0,-5 3-2 15,-5 1-3-15,-36 3-3 0,-1 1-2 16,-4 0-1-16,-19 3 1 0,-12 2 2 15,-11-1 3-15,1 0 1 0,-1 1 2 0,-7 0 1 16,0 0-2-16,-9 3-1 0,-4 1-2 16,-5-2-3-16,-3 2-6 0,-1 0-16 15,-1-2-45-15,-3 3-31 0,-1-1-170 0,0 2 81 16,-5-1 54-1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1727"/>
          </a:xfrm>
          <a:prstGeom prst="rect">
            <a:avLst/>
          </a:prstGeom>
        </p:spPr>
        <p:txBody>
          <a:bodyPr vert="horz" lIns="96661" tIns="48331" rIns="96661" bIns="48331" rtlCol="0"/>
          <a:lstStyle>
            <a:lvl1pPr algn="l" eaLnBrk="1" hangingPunct="1">
              <a:defRPr sz="1300"/>
            </a:lvl1pPr>
          </a:lstStyle>
          <a:p>
            <a:pPr>
              <a:defRPr/>
            </a:pPr>
            <a:endParaRPr lang="en-US"/>
          </a:p>
        </p:txBody>
      </p:sp>
      <p:sp>
        <p:nvSpPr>
          <p:cNvPr id="3" name="Date Placeholder 2"/>
          <p:cNvSpPr>
            <a:spLocks noGrp="1"/>
          </p:cNvSpPr>
          <p:nvPr>
            <p:ph type="dt" idx="1"/>
          </p:nvPr>
        </p:nvSpPr>
        <p:spPr>
          <a:xfrm>
            <a:off x="4143587" y="0"/>
            <a:ext cx="3169920" cy="481727"/>
          </a:xfrm>
          <a:prstGeom prst="rect">
            <a:avLst/>
          </a:prstGeom>
        </p:spPr>
        <p:txBody>
          <a:bodyPr vert="horz" lIns="96661" tIns="48331" rIns="96661" bIns="48331" rtlCol="0"/>
          <a:lstStyle>
            <a:lvl1pPr algn="r" eaLnBrk="1" hangingPunct="1">
              <a:defRPr sz="1300"/>
            </a:lvl1pPr>
          </a:lstStyle>
          <a:p>
            <a:pPr>
              <a:defRPr/>
            </a:pPr>
            <a:fld id="{80339829-1256-44F2-B732-35603046D4C8}" type="datetimeFigureOut">
              <a:rPr lang="en-US"/>
              <a:pPr>
                <a:defRPr/>
              </a:pPr>
              <a:t>11/20/2022</a:t>
            </a:fld>
            <a:endParaRPr lang="en-US"/>
          </a:p>
        </p:txBody>
      </p:sp>
      <p:sp>
        <p:nvSpPr>
          <p:cNvPr id="4" name="Slide Image Placeholder 3"/>
          <p:cNvSpPr>
            <a:spLocks noGrp="1" noRot="1" noChangeAspect="1"/>
          </p:cNvSpPr>
          <p:nvPr>
            <p:ph type="sldImg" idx="2"/>
          </p:nvPr>
        </p:nvSpPr>
        <p:spPr>
          <a:xfrm>
            <a:off x="1497013" y="1200150"/>
            <a:ext cx="4321175" cy="3240088"/>
          </a:xfrm>
          <a:prstGeom prst="rect">
            <a:avLst/>
          </a:prstGeom>
          <a:noFill/>
          <a:ln w="12700">
            <a:solidFill>
              <a:prstClr val="black"/>
            </a:solidFill>
          </a:ln>
        </p:spPr>
        <p:txBody>
          <a:bodyPr vert="horz" lIns="96661" tIns="48331" rIns="96661" bIns="48331" rtlCol="0" anchor="ctr"/>
          <a:lstStyle/>
          <a:p>
            <a:pPr lvl="0"/>
            <a:endParaRPr lang="en-US" noProof="0"/>
          </a:p>
        </p:txBody>
      </p:sp>
      <p:sp>
        <p:nvSpPr>
          <p:cNvPr id="5" name="Notes Placeholder 4"/>
          <p:cNvSpPr>
            <a:spLocks noGrp="1"/>
          </p:cNvSpPr>
          <p:nvPr>
            <p:ph type="body" sz="quarter" idx="3"/>
          </p:nvPr>
        </p:nvSpPr>
        <p:spPr>
          <a:xfrm>
            <a:off x="731520" y="4620577"/>
            <a:ext cx="5852160" cy="3780473"/>
          </a:xfrm>
          <a:prstGeom prst="rect">
            <a:avLst/>
          </a:prstGeom>
        </p:spPr>
        <p:txBody>
          <a:bodyPr vert="horz" lIns="96661" tIns="48331" rIns="96661" bIns="48331"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9119474"/>
            <a:ext cx="3169920" cy="481726"/>
          </a:xfrm>
          <a:prstGeom prst="rect">
            <a:avLst/>
          </a:prstGeom>
        </p:spPr>
        <p:txBody>
          <a:bodyPr vert="horz" lIns="96661" tIns="48331" rIns="96661" bIns="48331" rtlCol="0" anchor="b"/>
          <a:lstStyle>
            <a:lvl1pPr algn="l" eaLnBrk="1" hangingPunct="1">
              <a:defRPr sz="1300"/>
            </a:lvl1pPr>
          </a:lstStyle>
          <a:p>
            <a:pPr>
              <a:defRPr/>
            </a:pPr>
            <a:endParaRPr lang="en-US"/>
          </a:p>
        </p:txBody>
      </p:sp>
      <p:sp>
        <p:nvSpPr>
          <p:cNvPr id="7" name="Slide Number Placeholder 6"/>
          <p:cNvSpPr>
            <a:spLocks noGrp="1"/>
          </p:cNvSpPr>
          <p:nvPr>
            <p:ph type="sldNum" sz="quarter" idx="5"/>
          </p:nvPr>
        </p:nvSpPr>
        <p:spPr>
          <a:xfrm>
            <a:off x="4143587" y="9119474"/>
            <a:ext cx="3169920" cy="481726"/>
          </a:xfrm>
          <a:prstGeom prst="rect">
            <a:avLst/>
          </a:prstGeom>
        </p:spPr>
        <p:txBody>
          <a:bodyPr vert="horz" lIns="96661" tIns="48331" rIns="96661" bIns="48331" rtlCol="0" anchor="b"/>
          <a:lstStyle>
            <a:lvl1pPr algn="r" eaLnBrk="1" hangingPunct="1">
              <a:defRPr sz="1300"/>
            </a:lvl1pPr>
          </a:lstStyle>
          <a:p>
            <a:pPr>
              <a:defRPr/>
            </a:pPr>
            <a:fld id="{BC04A68A-64B6-4C3F-87E1-975D8DF0EC25}" type="slidenum">
              <a:rPr lang="en-US"/>
              <a:pPr>
                <a:defRPr/>
              </a:pPr>
              <a:t>‹#›</a:t>
            </a:fld>
            <a:endParaRPr lang="en-US"/>
          </a:p>
        </p:txBody>
      </p:sp>
    </p:spTree>
    <p:extLst>
      <p:ext uri="{BB962C8B-B14F-4D97-AF65-F5344CB8AC3E}">
        <p14:creationId xmlns:p14="http://schemas.microsoft.com/office/powerpoint/2010/main" val="39899945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550E08DA-871A-493C-9264-F1F4B4D03538}" type="slidenum">
              <a:rPr lang="en-US" smtClean="0"/>
              <a:pPr/>
              <a:t>36</a:t>
            </a:fld>
            <a:endParaRPr lang="en-US"/>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6556370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0D33FF64-C7A5-4DAF-81DC-5404FC711272}" type="slidenum">
              <a:rPr lang="en-US" smtClean="0"/>
              <a:pPr/>
              <a:t>37</a:t>
            </a:fld>
            <a:endParaRPr lang="en-US"/>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4194054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53C080FB-F4AC-4A57-A458-BD49CED924E0}" type="slidenum">
              <a:rPr lang="en-US" smtClean="0"/>
              <a:pPr/>
              <a:t>39</a:t>
            </a:fld>
            <a:endParaRPr lang="en-US"/>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1813011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610986DC-B76A-48C0-A726-820C3EEC950D}" type="slidenum">
              <a:rPr lang="en-US" smtClean="0"/>
              <a:pPr/>
              <a:t>40</a:t>
            </a:fld>
            <a:endParaRPr lang="en-US"/>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7171948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C932BC25-36CC-4D3D-AB8E-9971EF84E748}" type="slidenum">
              <a:rPr lang="en-US" smtClean="0"/>
              <a:pPr/>
              <a:t>41</a:t>
            </a:fld>
            <a:endParaRPr lang="en-US"/>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1617997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9D99E0-8B78-4C74-BA1B-06F95EC0B893}" type="slidenum">
              <a:rPr lang="en-US"/>
              <a:pPr/>
              <a:t>43</a:t>
            </a:fld>
            <a:endParaRPr lang="en-US"/>
          </a:p>
        </p:txBody>
      </p:sp>
      <p:sp>
        <p:nvSpPr>
          <p:cNvPr id="352258" name="Rectangle 2"/>
          <p:cNvSpPr>
            <a:spLocks noGrp="1" noRot="1" noChangeAspect="1" noChangeArrowheads="1" noTextEdit="1"/>
          </p:cNvSpPr>
          <p:nvPr>
            <p:ph type="sldImg"/>
          </p:nvPr>
        </p:nvSpPr>
        <p:spPr>
          <a:ln/>
        </p:spPr>
      </p:sp>
      <p:sp>
        <p:nvSpPr>
          <p:cNvPr id="352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35621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CDCD5D-405F-44EC-BA60-27D8202111C5}" type="slidenum">
              <a:rPr lang="en-GB"/>
              <a:pPr/>
              <a:t>54</a:t>
            </a:fld>
            <a:endParaRPr lang="en-GB"/>
          </a:p>
        </p:txBody>
      </p:sp>
      <p:sp>
        <p:nvSpPr>
          <p:cNvPr id="338946" name="Rectangle 1026"/>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38947" name="Rectangle 1027"/>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pPr algn="just"/>
            <a:endParaRPr lang="en-US"/>
          </a:p>
        </p:txBody>
      </p:sp>
    </p:spTree>
    <p:extLst>
      <p:ext uri="{BB962C8B-B14F-4D97-AF65-F5344CB8AC3E}">
        <p14:creationId xmlns:p14="http://schemas.microsoft.com/office/powerpoint/2010/main" val="177241708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 name="Rectangle 2"/>
          <p:cNvSpPr/>
          <p:nvPr userDrawn="1"/>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eaLnBrk="1" fontAlgn="auto" hangingPunct="1">
              <a:spcBef>
                <a:spcPts val="0"/>
              </a:spcBef>
              <a:spcAft>
                <a:spcPts val="0"/>
              </a:spcAft>
              <a:defRPr/>
            </a:pPr>
            <a:endParaRPr lang="en-US" dirty="0">
              <a:latin typeface="Arial" pitchFamily="34" charset="0"/>
              <a:cs typeface="Arial" pitchFamily="34" charset="0"/>
            </a:endParaRPr>
          </a:p>
        </p:txBody>
      </p:sp>
      <p:sp>
        <p:nvSpPr>
          <p:cNvPr id="4" name="Rectangle 3"/>
          <p:cNvSpPr/>
          <p:nvPr userDrawn="1"/>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5" name="Rectangle 4"/>
          <p:cNvSpPr/>
          <p:nvPr userDrawn="1"/>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p:cNvSpPr/>
          <p:nvPr userDrawn="1"/>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pic>
        <p:nvPicPr>
          <p:cNvPr id="7" name="Picture 10" descr="BITS_university_logo_whitevert.png"/>
          <p:cNvPicPr>
            <a:picLocks noChangeAspect="1"/>
          </p:cNvPicPr>
          <p:nvPr userDrawn="1"/>
        </p:nvPicPr>
        <p:blipFill>
          <a:blip r:embed="rId3">
            <a:extLst>
              <a:ext uri="{28A0092B-C50C-407E-A947-70E740481C1C}">
                <a14:useLocalDpi xmlns:a14="http://schemas.microsoft.com/office/drawing/2010/main" val="0"/>
              </a:ext>
            </a:extLst>
          </a:blip>
          <a:srcRect t="2" b="28592"/>
          <a:stretch>
            <a:fillRect/>
          </a:stretch>
        </p:blipFill>
        <p:spPr bwMode="auto">
          <a:xfrm>
            <a:off x="76200" y="3352800"/>
            <a:ext cx="205740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userDrawn="1"/>
        </p:nvSpPr>
        <p:spPr>
          <a:xfrm>
            <a:off x="-76200" y="5257800"/>
            <a:ext cx="2209800" cy="554038"/>
          </a:xfrm>
          <a:prstGeom prst="rect">
            <a:avLst/>
          </a:prstGeom>
          <a:noFill/>
        </p:spPr>
        <p:txBody>
          <a:bodyPr>
            <a:spAutoFit/>
          </a:bodyPr>
          <a:lstStyle/>
          <a:p>
            <a:pPr algn="ctr" eaLnBrk="1" fontAlgn="auto" hangingPunct="1">
              <a:spcBef>
                <a:spcPts val="0"/>
              </a:spcBef>
              <a:spcAft>
                <a:spcPts val="0"/>
              </a:spcAft>
              <a:defRPr/>
            </a:pPr>
            <a:r>
              <a:rPr lang="en-US" sz="2900" b="1" spc="-150" dirty="0">
                <a:solidFill>
                  <a:schemeClr val="bg1"/>
                </a:solidFill>
                <a:latin typeface="Arial"/>
                <a:cs typeface="Arial"/>
              </a:rPr>
              <a:t>BITS</a:t>
            </a:r>
            <a:r>
              <a:rPr lang="en-US" sz="2900" spc="-150" dirty="0">
                <a:solidFill>
                  <a:schemeClr val="bg1"/>
                </a:solidFill>
                <a:latin typeface="Arial"/>
                <a:cs typeface="Arial"/>
              </a:rPr>
              <a:t> Pilani</a:t>
            </a:r>
          </a:p>
        </p:txBody>
      </p:sp>
      <p:sp>
        <p:nvSpPr>
          <p:cNvPr id="9" name="TextBox 8"/>
          <p:cNvSpPr txBox="1">
            <a:spLocks noChangeArrowheads="1"/>
          </p:cNvSpPr>
          <p:nvPr userDrawn="1"/>
        </p:nvSpPr>
        <p:spPr bwMode="auto">
          <a:xfrm>
            <a:off x="152400" y="5667375"/>
            <a:ext cx="1905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US" altLang="en-US" sz="1200">
                <a:solidFill>
                  <a:srgbClr val="FFFFFF"/>
                </a:solidFill>
              </a:rPr>
              <a:t>Pilani Campus</a:t>
            </a:r>
          </a:p>
        </p:txBody>
      </p:sp>
      <p:sp>
        <p:nvSpPr>
          <p:cNvPr id="11"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2484539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grpSp>
        <p:nvGrpSpPr>
          <p:cNvPr id="4" name="Group 19"/>
          <p:cNvGrpSpPr>
            <a:grpSpLocks/>
          </p:cNvGrpSpPr>
          <p:nvPr userDrawn="1"/>
        </p:nvGrpSpPr>
        <p:grpSpPr bwMode="auto">
          <a:xfrm>
            <a:off x="0" y="1295400"/>
            <a:ext cx="7010400" cy="46038"/>
            <a:chOff x="1905000" y="6553200"/>
            <a:chExt cx="7010400" cy="45719"/>
          </a:xfrm>
        </p:grpSpPr>
        <p:sp>
          <p:nvSpPr>
            <p:cNvPr id="5" name="Rectangle 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ectangle 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8" name="Group 24"/>
          <p:cNvGrpSpPr>
            <a:grpSpLocks/>
          </p:cNvGrpSpPr>
          <p:nvPr userDrawn="1"/>
        </p:nvGrpSpPr>
        <p:grpSpPr bwMode="auto">
          <a:xfrm>
            <a:off x="2133600" y="6553200"/>
            <a:ext cx="7010400" cy="46038"/>
            <a:chOff x="1905000" y="6553200"/>
            <a:chExt cx="7010400" cy="45719"/>
          </a:xfrm>
        </p:grpSpPr>
        <p:sp>
          <p:nvSpPr>
            <p:cNvPr id="9" name="Rectangle 8"/>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0" name="Rectangle 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2" name="Picture 14"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a:spLocks noChangeArrowheads="1"/>
          </p:cNvSpPr>
          <p:nvPr userDrawn="1"/>
        </p:nvSpPr>
        <p:spPr bwMode="auto">
          <a:xfrm>
            <a:off x="3276600" y="6596063"/>
            <a:ext cx="5867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a:solidFill>
                  <a:srgbClr val="101141"/>
                </a:solidFill>
              </a:rPr>
              <a:t>BITS </a:t>
            </a:r>
            <a:r>
              <a:rPr lang="en-US" altLang="en-US" sz="1100">
                <a:solidFill>
                  <a:srgbClr val="101141"/>
                </a:solidFill>
              </a:rPr>
              <a:t>Pilani, Pilani Campus</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35259448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grpSp>
        <p:nvGrpSpPr>
          <p:cNvPr id="4" name="Group 7"/>
          <p:cNvGrpSpPr>
            <a:grpSpLocks/>
          </p:cNvGrpSpPr>
          <p:nvPr userDrawn="1"/>
        </p:nvGrpSpPr>
        <p:grpSpPr bwMode="auto">
          <a:xfrm rot="5400000">
            <a:off x="5006182" y="2567781"/>
            <a:ext cx="5181600" cy="46037"/>
            <a:chOff x="1905000" y="6553200"/>
            <a:chExt cx="7010400" cy="45719"/>
          </a:xfrm>
        </p:grpSpPr>
        <p:sp>
          <p:nvSpPr>
            <p:cNvPr id="5" name="Rectangle 4"/>
            <p:cNvSpPr/>
            <p:nvPr/>
          </p:nvSpPr>
          <p:spPr>
            <a:xfrm>
              <a:off x="4267574" y="6553200"/>
              <a:ext cx="2328209"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p:cNvSpPr/>
            <p:nvPr/>
          </p:nvSpPr>
          <p:spPr>
            <a:xfrm>
              <a:off x="1905000" y="6553200"/>
              <a:ext cx="2362574"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p:cNvSpPr/>
            <p:nvPr userDrawn="1"/>
          </p:nvSpPr>
          <p:spPr>
            <a:xfrm>
              <a:off x="6587191" y="6553200"/>
              <a:ext cx="2328209"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9" name="Picture 10"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5336" t="1923"/>
          <a:stretch>
            <a:fillRect/>
          </a:stretch>
        </p:blipFill>
        <p:spPr bwMode="auto">
          <a:xfrm>
            <a:off x="-7938" y="381000"/>
            <a:ext cx="692151"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a:spLocks noChangeArrowheads="1"/>
          </p:cNvSpPr>
          <p:nvPr userDrawn="1"/>
        </p:nvSpPr>
        <p:spPr bwMode="auto">
          <a:xfrm rot="5400000">
            <a:off x="-2794793" y="3809206"/>
            <a:ext cx="5867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900" b="1">
                <a:solidFill>
                  <a:srgbClr val="101141"/>
                </a:solidFill>
              </a:rPr>
              <a:t>BITS </a:t>
            </a:r>
            <a:r>
              <a:rPr lang="en-US" altLang="en-US" sz="900">
                <a:solidFill>
                  <a:srgbClr val="101141"/>
                </a:solidFill>
              </a:rPr>
              <a:t>Pilani, Pilani Campus</a:t>
            </a:r>
          </a:p>
        </p:txBody>
      </p:sp>
      <p:sp>
        <p:nvSpPr>
          <p:cNvPr id="3" name="Vertical Text Placeholder 2"/>
          <p:cNvSpPr>
            <a:spLocks noGrp="1"/>
          </p:cNvSpPr>
          <p:nvPr>
            <p:ph type="body" orient="vert" idx="1"/>
          </p:nvPr>
        </p:nvSpPr>
        <p:spPr>
          <a:xfrm>
            <a:off x="1219200" y="381000"/>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Content Placeholder 18"/>
          <p:cNvSpPr>
            <a:spLocks noGrp="1"/>
          </p:cNvSpPr>
          <p:nvPr>
            <p:ph sz="quarter" idx="10"/>
          </p:nvPr>
        </p:nvSpPr>
        <p:spPr>
          <a:xfrm rot="5400000">
            <a:off x="5410200" y="2743200"/>
            <a:ext cx="58674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29622904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150938" y="214313"/>
            <a:ext cx="7793037" cy="1462087"/>
          </a:xfrm>
        </p:spPr>
        <p:txBody>
          <a:bodyPr/>
          <a:lstStyle/>
          <a:p>
            <a:r>
              <a:rPr lang="en-US"/>
              <a:t>Click to edit Master title style</a:t>
            </a:r>
          </a:p>
        </p:txBody>
      </p:sp>
      <p:sp>
        <p:nvSpPr>
          <p:cNvPr id="3" name="Table Placeholder 2"/>
          <p:cNvSpPr>
            <a:spLocks noGrp="1"/>
          </p:cNvSpPr>
          <p:nvPr>
            <p:ph type="tbl" idx="1"/>
          </p:nvPr>
        </p:nvSpPr>
        <p:spPr>
          <a:xfrm>
            <a:off x="1182688" y="2017713"/>
            <a:ext cx="7772400" cy="4114800"/>
          </a:xfrm>
        </p:spPr>
        <p:txBody>
          <a:bodyPr/>
          <a:lstStyle/>
          <a:p>
            <a:pPr lvl="0"/>
            <a:endParaRPr lang="en-US" noProof="0"/>
          </a:p>
        </p:txBody>
      </p:sp>
      <p:sp>
        <p:nvSpPr>
          <p:cNvPr id="4" name="Date Placeholder 3"/>
          <p:cNvSpPr>
            <a:spLocks noGrp="1"/>
          </p:cNvSpPr>
          <p:nvPr>
            <p:ph type="dt" sz="half" idx="10"/>
          </p:nvPr>
        </p:nvSpPr>
        <p:spPr/>
        <p:txBody>
          <a:bodyPr/>
          <a:lstStyle>
            <a:lvl1pPr>
              <a:defRPr/>
            </a:lvl1pPr>
          </a:lstStyle>
          <a:p>
            <a:pPr>
              <a:defRPr/>
            </a:pPr>
            <a:fld id="{EFACA526-FB46-4019-BE1F-36C2B1C9BEEE}" type="datetime5">
              <a:rPr lang="en-US" smtClean="0"/>
              <a:t>20-Nov-22</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t>OO Design</a:t>
            </a:r>
          </a:p>
        </p:txBody>
      </p:sp>
      <p:sp>
        <p:nvSpPr>
          <p:cNvPr id="6" name="Slide Number Placeholder 5"/>
          <p:cNvSpPr>
            <a:spLocks noGrp="1"/>
          </p:cNvSpPr>
          <p:nvPr>
            <p:ph type="sldNum" sz="quarter" idx="12"/>
          </p:nvPr>
        </p:nvSpPr>
        <p:spPr/>
        <p:txBody>
          <a:bodyPr/>
          <a:lstStyle>
            <a:lvl1pPr>
              <a:defRPr/>
            </a:lvl1pPr>
          </a:lstStyle>
          <a:p>
            <a:pPr>
              <a:defRPr/>
            </a:pPr>
            <a:fld id="{33C84773-1506-4AEA-B7D0-612AD45E5955}" type="slidenum">
              <a:rPr lang="en-US" altLang="en-US"/>
              <a:pPr>
                <a:defRPr/>
              </a:pPr>
              <a:t>‹#›</a:t>
            </a:fld>
            <a:endParaRPr lang="en-US" altLang="en-US"/>
          </a:p>
        </p:txBody>
      </p:sp>
    </p:spTree>
    <p:extLst>
      <p:ext uri="{BB962C8B-B14F-4D97-AF65-F5344CB8AC3E}">
        <p14:creationId xmlns:p14="http://schemas.microsoft.com/office/powerpoint/2010/main" val="20110311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6481" y="273629"/>
            <a:ext cx="8226720" cy="1143480"/>
          </a:xfrm>
        </p:spPr>
        <p:txBody>
          <a:bodyPr/>
          <a:lstStyle/>
          <a:p>
            <a:r>
              <a:rPr lang="en-US"/>
              <a:t>Click to edit Master title style</a:t>
            </a:r>
          </a:p>
        </p:txBody>
      </p:sp>
      <p:sp>
        <p:nvSpPr>
          <p:cNvPr id="3" name="Date Placeholder 2"/>
          <p:cNvSpPr>
            <a:spLocks noGrp="1"/>
          </p:cNvSpPr>
          <p:nvPr>
            <p:ph type="dt" idx="10"/>
          </p:nvPr>
        </p:nvSpPr>
        <p:spPr>
          <a:xfrm>
            <a:off x="457200" y="6246813"/>
            <a:ext cx="2127250" cy="471487"/>
          </a:xfrm>
        </p:spPr>
        <p:txBody>
          <a:bodyPr/>
          <a:lstStyle>
            <a:lvl1pPr>
              <a:defRPr smtClean="0"/>
            </a:lvl1pPr>
          </a:lstStyle>
          <a:p>
            <a:pPr>
              <a:defRPr/>
            </a:pPr>
            <a:fld id="{75BD0B88-413A-4411-BE4B-1BD65FE9E54E}" type="datetime5">
              <a:rPr lang="en-US" smtClean="0"/>
              <a:t>20-Nov-22</a:t>
            </a:fld>
            <a:endParaRPr lang="en-GB"/>
          </a:p>
        </p:txBody>
      </p:sp>
      <p:sp>
        <p:nvSpPr>
          <p:cNvPr id="4" name="Footer Placeholder 3"/>
          <p:cNvSpPr>
            <a:spLocks noGrp="1"/>
          </p:cNvSpPr>
          <p:nvPr>
            <p:ph type="ftr" idx="11"/>
          </p:nvPr>
        </p:nvSpPr>
        <p:spPr>
          <a:xfrm>
            <a:off x="3127375" y="6246813"/>
            <a:ext cx="2897188" cy="471487"/>
          </a:xfrm>
        </p:spPr>
        <p:txBody>
          <a:bodyPr/>
          <a:lstStyle>
            <a:lvl1pPr>
              <a:defRPr/>
            </a:lvl1pPr>
          </a:lstStyle>
          <a:p>
            <a:pPr>
              <a:defRPr/>
            </a:pPr>
            <a:r>
              <a:rPr lang="en-GB"/>
              <a:t>OO Design</a:t>
            </a:r>
          </a:p>
        </p:txBody>
      </p:sp>
      <p:sp>
        <p:nvSpPr>
          <p:cNvPr id="5" name="Slide Number Placeholder 4"/>
          <p:cNvSpPr>
            <a:spLocks noGrp="1"/>
          </p:cNvSpPr>
          <p:nvPr>
            <p:ph type="sldNum" idx="12"/>
          </p:nvPr>
        </p:nvSpPr>
        <p:spPr>
          <a:xfrm>
            <a:off x="6556375" y="6246813"/>
            <a:ext cx="2128838" cy="471487"/>
          </a:xfrm>
        </p:spPr>
        <p:txBody>
          <a:bodyPr/>
          <a:lstStyle>
            <a:lvl1pPr>
              <a:defRPr/>
            </a:lvl1pPr>
          </a:lstStyle>
          <a:p>
            <a:pPr>
              <a:defRPr/>
            </a:pPr>
            <a:fld id="{DFD4F508-7B34-456C-B1DC-2303421FC697}" type="slidenum">
              <a:rPr lang="en-GB"/>
              <a:pPr>
                <a:defRPr/>
              </a:pPr>
              <a:t>‹#›</a:t>
            </a:fld>
            <a:endParaRPr lang="en-GB"/>
          </a:p>
        </p:txBody>
      </p:sp>
    </p:spTree>
    <p:extLst>
      <p:ext uri="{BB962C8B-B14F-4D97-AF65-F5344CB8AC3E}">
        <p14:creationId xmlns:p14="http://schemas.microsoft.com/office/powerpoint/2010/main" val="13342188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1150938" y="214313"/>
            <a:ext cx="7793037" cy="1462087"/>
          </a:xfrm>
        </p:spPr>
        <p:txBody>
          <a:bodyPr/>
          <a:lstStyle/>
          <a:p>
            <a:r>
              <a:rPr lang="en-US"/>
              <a:t>Click to edit Master title style</a:t>
            </a:r>
          </a:p>
        </p:txBody>
      </p:sp>
      <p:sp>
        <p:nvSpPr>
          <p:cNvPr id="3" name="Text Placeholder 2"/>
          <p:cNvSpPr>
            <a:spLocks noGrp="1"/>
          </p:cNvSpPr>
          <p:nvPr>
            <p:ph type="body" sz="half" idx="1"/>
          </p:nvPr>
        </p:nvSpPr>
        <p:spPr>
          <a:xfrm>
            <a:off x="1182688" y="2017713"/>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5145088" y="2017713"/>
            <a:ext cx="3810000" cy="4114800"/>
          </a:xfrm>
        </p:spPr>
        <p:txBody>
          <a:bodyPr/>
          <a:lstStyle/>
          <a:p>
            <a:pPr lvl="0"/>
            <a:endParaRPr lang="en-US" noProof="0"/>
          </a:p>
        </p:txBody>
      </p:sp>
      <p:sp>
        <p:nvSpPr>
          <p:cNvPr id="5" name="Rectangle 11"/>
          <p:cNvSpPr>
            <a:spLocks noGrp="1" noChangeArrowheads="1"/>
          </p:cNvSpPr>
          <p:nvPr>
            <p:ph type="dt" sz="half" idx="10"/>
          </p:nvPr>
        </p:nvSpPr>
        <p:spPr>
          <a:ln/>
        </p:spPr>
        <p:txBody>
          <a:bodyPr/>
          <a:lstStyle>
            <a:lvl1pPr>
              <a:defRPr/>
            </a:lvl1pPr>
          </a:lstStyle>
          <a:p>
            <a:pPr>
              <a:defRPr/>
            </a:pPr>
            <a:fld id="{4DC1434E-365C-4EA4-AC57-97093513C28A}" type="datetime5">
              <a:rPr lang="en-US" smtClean="0"/>
              <a:t>20-Nov-22</a:t>
            </a:fld>
            <a:endParaRPr lang="en-US"/>
          </a:p>
        </p:txBody>
      </p:sp>
      <p:sp>
        <p:nvSpPr>
          <p:cNvPr id="6" name="Rectangle 12"/>
          <p:cNvSpPr>
            <a:spLocks noGrp="1" noChangeArrowheads="1"/>
          </p:cNvSpPr>
          <p:nvPr>
            <p:ph type="ftr" sz="quarter" idx="11"/>
          </p:nvPr>
        </p:nvSpPr>
        <p:spPr>
          <a:ln/>
        </p:spPr>
        <p:txBody>
          <a:bodyPr/>
          <a:lstStyle>
            <a:lvl1pPr>
              <a:defRPr/>
            </a:lvl1pPr>
          </a:lstStyle>
          <a:p>
            <a:pPr>
              <a:defRPr/>
            </a:pPr>
            <a:r>
              <a:rPr lang="en-US"/>
              <a:t>OO Design</a:t>
            </a:r>
          </a:p>
        </p:txBody>
      </p:sp>
      <p:sp>
        <p:nvSpPr>
          <p:cNvPr id="7" name="Rectangle 13"/>
          <p:cNvSpPr>
            <a:spLocks noGrp="1" noChangeArrowheads="1"/>
          </p:cNvSpPr>
          <p:nvPr>
            <p:ph type="sldNum" sz="quarter" idx="12"/>
          </p:nvPr>
        </p:nvSpPr>
        <p:spPr>
          <a:ln/>
        </p:spPr>
        <p:txBody>
          <a:bodyPr/>
          <a:lstStyle>
            <a:lvl1pPr>
              <a:defRPr/>
            </a:lvl1pPr>
          </a:lstStyle>
          <a:p>
            <a:pPr>
              <a:defRPr/>
            </a:pPr>
            <a:fld id="{98A069F0-AECA-4A4F-A581-A60A1D47DC30}" type="slidenum">
              <a:rPr lang="en-US"/>
              <a:pPr>
                <a:defRPr/>
              </a:pPr>
              <a:t>‹#›</a:t>
            </a:fld>
            <a:endParaRPr lang="en-US"/>
          </a:p>
        </p:txBody>
      </p:sp>
    </p:spTree>
    <p:extLst>
      <p:ext uri="{BB962C8B-B14F-4D97-AF65-F5344CB8AC3E}">
        <p14:creationId xmlns:p14="http://schemas.microsoft.com/office/powerpoint/2010/main" val="406718246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Design Patterns </a:t>
            </a:r>
          </a:p>
        </p:txBody>
      </p:sp>
      <p:sp>
        <p:nvSpPr>
          <p:cNvPr id="6" name="Slide Number Placeholder 5"/>
          <p:cNvSpPr>
            <a:spLocks noGrp="1"/>
          </p:cNvSpPr>
          <p:nvPr>
            <p:ph type="sldNum" sz="quarter" idx="12"/>
          </p:nvPr>
        </p:nvSpPr>
        <p:spPr/>
        <p:txBody>
          <a:bodyPr/>
          <a:lstStyle>
            <a:lvl1pPr>
              <a:defRPr/>
            </a:lvl1pPr>
          </a:lstStyle>
          <a:p>
            <a:fld id="{ECAA9102-475B-4998-B06A-92AF1F47EFA8}" type="slidenum">
              <a:rPr lang="en-US"/>
              <a:pPr/>
              <a:t>‹#›</a:t>
            </a:fld>
            <a:endParaRPr lang="en-US"/>
          </a:p>
        </p:txBody>
      </p:sp>
    </p:spTree>
    <p:extLst>
      <p:ext uri="{BB962C8B-B14F-4D97-AF65-F5344CB8AC3E}">
        <p14:creationId xmlns:p14="http://schemas.microsoft.com/office/powerpoint/2010/main" val="162625781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Design Patterns </a:t>
            </a:r>
          </a:p>
        </p:txBody>
      </p:sp>
      <p:sp>
        <p:nvSpPr>
          <p:cNvPr id="6" name="Slide Number Placeholder 5"/>
          <p:cNvSpPr>
            <a:spLocks noGrp="1"/>
          </p:cNvSpPr>
          <p:nvPr>
            <p:ph type="sldNum" sz="quarter" idx="12"/>
          </p:nvPr>
        </p:nvSpPr>
        <p:spPr/>
        <p:txBody>
          <a:bodyPr/>
          <a:lstStyle>
            <a:lvl1pPr>
              <a:defRPr/>
            </a:lvl1pPr>
          </a:lstStyle>
          <a:p>
            <a:fld id="{28B005DB-1841-4902-A05B-DED1F32A81CC}" type="slidenum">
              <a:rPr lang="en-US"/>
              <a:pPr/>
              <a:t>‹#›</a:t>
            </a:fld>
            <a:endParaRPr lang="en-US"/>
          </a:p>
        </p:txBody>
      </p:sp>
    </p:spTree>
    <p:extLst>
      <p:ext uri="{BB962C8B-B14F-4D97-AF65-F5344CB8AC3E}">
        <p14:creationId xmlns:p14="http://schemas.microsoft.com/office/powerpoint/2010/main" val="55650925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2"/>
          <p:cNvSpPr>
            <a:spLocks noGrp="1"/>
          </p:cNvSpPr>
          <p:nvPr>
            <p:ph type="dt" sz="half" idx="10"/>
          </p:nvPr>
        </p:nvSpPr>
        <p:spPr>
          <a:xfrm>
            <a:off x="457200" y="6245225"/>
            <a:ext cx="2133600" cy="476250"/>
          </a:xfrm>
        </p:spPr>
        <p:txBody>
          <a:bodyPr/>
          <a:lstStyle>
            <a:lvl1pPr>
              <a:defRPr/>
            </a:lvl1pPr>
          </a:lstStyle>
          <a:p>
            <a:endParaRPr lang="en-US"/>
          </a:p>
        </p:txBody>
      </p:sp>
      <p:sp>
        <p:nvSpPr>
          <p:cNvPr id="4" name="Footer Placeholder 3"/>
          <p:cNvSpPr>
            <a:spLocks noGrp="1"/>
          </p:cNvSpPr>
          <p:nvPr>
            <p:ph type="ftr" sz="quarter" idx="11"/>
          </p:nvPr>
        </p:nvSpPr>
        <p:spPr>
          <a:xfrm>
            <a:off x="3124200" y="6245225"/>
            <a:ext cx="2895600" cy="476250"/>
          </a:xfrm>
        </p:spPr>
        <p:txBody>
          <a:bodyPr/>
          <a:lstStyle>
            <a:lvl1pPr>
              <a:defRPr/>
            </a:lvl1pPr>
          </a:lstStyle>
          <a:p>
            <a:endParaRPr lang="en-US"/>
          </a:p>
        </p:txBody>
      </p:sp>
      <p:sp>
        <p:nvSpPr>
          <p:cNvPr id="5" name="Slide Number Placeholder 4"/>
          <p:cNvSpPr>
            <a:spLocks noGrp="1"/>
          </p:cNvSpPr>
          <p:nvPr>
            <p:ph type="sldNum" sz="quarter" idx="12"/>
          </p:nvPr>
        </p:nvSpPr>
        <p:spPr>
          <a:xfrm>
            <a:off x="6553200" y="6245225"/>
            <a:ext cx="2133600" cy="476250"/>
          </a:xfrm>
        </p:spPr>
        <p:txBody>
          <a:bodyPr/>
          <a:lstStyle>
            <a:lvl1pPr>
              <a:defRPr/>
            </a:lvl1pPr>
          </a:lstStyle>
          <a:p>
            <a:fld id="{282860A2-3B52-4901-8436-F3CD6AE51CD3}" type="slidenum">
              <a:rPr lang="en-US"/>
              <a:pPr/>
              <a:t>‹#›</a:t>
            </a:fld>
            <a:endParaRPr lang="en-US"/>
          </a:p>
        </p:txBody>
      </p:sp>
    </p:spTree>
    <p:extLst>
      <p:ext uri="{BB962C8B-B14F-4D97-AF65-F5344CB8AC3E}">
        <p14:creationId xmlns:p14="http://schemas.microsoft.com/office/powerpoint/2010/main" val="98023604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r>
              <a:rPr lang="en-US"/>
              <a:t>Design Patterns </a:t>
            </a:r>
          </a:p>
        </p:txBody>
      </p:sp>
      <p:sp>
        <p:nvSpPr>
          <p:cNvPr id="5" name="Slide Number Placeholder 4"/>
          <p:cNvSpPr>
            <a:spLocks noGrp="1"/>
          </p:cNvSpPr>
          <p:nvPr>
            <p:ph type="sldNum" sz="quarter" idx="12"/>
          </p:nvPr>
        </p:nvSpPr>
        <p:spPr/>
        <p:txBody>
          <a:bodyPr/>
          <a:lstStyle>
            <a:lvl1pPr>
              <a:defRPr/>
            </a:lvl1pPr>
          </a:lstStyle>
          <a:p>
            <a:fld id="{43E7B43B-7565-40FD-978D-815E59821993}" type="slidenum">
              <a:rPr lang="en-US"/>
              <a:pPr/>
              <a:t>‹#›</a:t>
            </a:fld>
            <a:endParaRPr lang="en-US"/>
          </a:p>
        </p:txBody>
      </p:sp>
    </p:spTree>
    <p:extLst>
      <p:ext uri="{BB962C8B-B14F-4D97-AF65-F5344CB8AC3E}">
        <p14:creationId xmlns:p14="http://schemas.microsoft.com/office/powerpoint/2010/main" val="309297581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r>
              <a:rPr lang="en-US"/>
              <a:t>Design Patterns </a:t>
            </a:r>
          </a:p>
        </p:txBody>
      </p:sp>
      <p:sp>
        <p:nvSpPr>
          <p:cNvPr id="4" name="Slide Number Placeholder 3"/>
          <p:cNvSpPr>
            <a:spLocks noGrp="1"/>
          </p:cNvSpPr>
          <p:nvPr>
            <p:ph type="sldNum" sz="quarter" idx="12"/>
          </p:nvPr>
        </p:nvSpPr>
        <p:spPr/>
        <p:txBody>
          <a:bodyPr/>
          <a:lstStyle>
            <a:lvl1pPr>
              <a:defRPr/>
            </a:lvl1pPr>
          </a:lstStyle>
          <a:p>
            <a:fld id="{C2D39A34-5CC9-49C7-93DA-EE75BD9E2566}" type="slidenum">
              <a:rPr lang="en-US"/>
              <a:pPr/>
              <a:t>‹#›</a:t>
            </a:fld>
            <a:endParaRPr lang="en-US"/>
          </a:p>
        </p:txBody>
      </p:sp>
    </p:spTree>
    <p:extLst>
      <p:ext uri="{BB962C8B-B14F-4D97-AF65-F5344CB8AC3E}">
        <p14:creationId xmlns:p14="http://schemas.microsoft.com/office/powerpoint/2010/main" val="12695950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ustom Layou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dirty="0">
              <a:latin typeface="Arial" pitchFamily="34" charset="0"/>
              <a:cs typeface="Arial" pitchFamily="34" charset="0"/>
            </a:endParaRPr>
          </a:p>
        </p:txBody>
      </p:sp>
      <p:sp>
        <p:nvSpPr>
          <p:cNvPr id="5" name="Rectangle 4"/>
          <p:cNvSpPr/>
          <p:nvPr userDrawn="1"/>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p:cNvSpPr/>
          <p:nvPr userDrawn="1"/>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p:cNvSpPr/>
          <p:nvPr userDrawn="1"/>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pic>
        <p:nvPicPr>
          <p:cNvPr id="9" name="Picture 10" descr="BITS_university_logo_whitevert.png"/>
          <p:cNvPicPr>
            <a:picLocks noChangeAspect="1"/>
          </p:cNvPicPr>
          <p:nvPr userDrawn="1"/>
        </p:nvPicPr>
        <p:blipFill>
          <a:blip r:embed="rId3">
            <a:extLst>
              <a:ext uri="{28A0092B-C50C-407E-A947-70E740481C1C}">
                <a14:useLocalDpi xmlns:a14="http://schemas.microsoft.com/office/drawing/2010/main" val="0"/>
              </a:ext>
            </a:extLst>
          </a:blip>
          <a:srcRect t="2" b="28592"/>
          <a:stretch>
            <a:fillRect/>
          </a:stretch>
        </p:blipFill>
        <p:spPr bwMode="auto">
          <a:xfrm>
            <a:off x="76200" y="3352800"/>
            <a:ext cx="205740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userDrawn="1"/>
        </p:nvSpPr>
        <p:spPr>
          <a:xfrm>
            <a:off x="-76200" y="5257800"/>
            <a:ext cx="2209800" cy="554038"/>
          </a:xfrm>
          <a:prstGeom prst="rect">
            <a:avLst/>
          </a:prstGeom>
          <a:noFill/>
        </p:spPr>
        <p:txBody>
          <a:bodyPr>
            <a:spAutoFit/>
          </a:bodyPr>
          <a:lstStyle/>
          <a:p>
            <a:pPr algn="ctr" eaLnBrk="1" fontAlgn="auto" hangingPunct="1">
              <a:spcBef>
                <a:spcPts val="0"/>
              </a:spcBef>
              <a:spcAft>
                <a:spcPts val="0"/>
              </a:spcAft>
              <a:defRPr/>
            </a:pPr>
            <a:r>
              <a:rPr lang="en-US" sz="2900" b="1" spc="-150" dirty="0">
                <a:solidFill>
                  <a:schemeClr val="bg1"/>
                </a:solidFill>
                <a:latin typeface="Arial"/>
                <a:cs typeface="Arial"/>
              </a:rPr>
              <a:t>BITS</a:t>
            </a:r>
            <a:r>
              <a:rPr lang="en-US" sz="2900" spc="-150" dirty="0">
                <a:solidFill>
                  <a:schemeClr val="bg1"/>
                </a:solidFill>
                <a:latin typeface="Arial"/>
                <a:cs typeface="Arial"/>
              </a:rPr>
              <a:t> Pilani</a:t>
            </a:r>
          </a:p>
        </p:txBody>
      </p:sp>
      <p:sp>
        <p:nvSpPr>
          <p:cNvPr id="11" name="TextBox 10"/>
          <p:cNvSpPr txBox="1">
            <a:spLocks noChangeArrowheads="1"/>
          </p:cNvSpPr>
          <p:nvPr userDrawn="1"/>
        </p:nvSpPr>
        <p:spPr bwMode="auto">
          <a:xfrm>
            <a:off x="152400" y="5667375"/>
            <a:ext cx="1905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US" altLang="en-US" sz="1200">
                <a:solidFill>
                  <a:srgbClr val="FFFFFF"/>
                </a:solidFill>
              </a:rPr>
              <a:t>Pilani Campus</a:t>
            </a:r>
          </a:p>
        </p:txBody>
      </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800"/>
              </a:lnSpc>
              <a:spcBef>
                <a:spcPts val="0"/>
              </a:spcBef>
              <a:buNone/>
              <a:defRPr sz="1800" baseline="0">
                <a:solidFill>
                  <a:schemeClr val="bg1"/>
                </a:solidFill>
              </a:defRPr>
            </a:lvl1pPr>
          </a:lstStyle>
          <a:p>
            <a:pPr lvl="0"/>
            <a:r>
              <a:rPr lang="en-US"/>
              <a:t>Click to edit Master text styles</a:t>
            </a:r>
          </a:p>
          <a:p>
            <a:pPr lvl="1"/>
            <a:r>
              <a:rPr lang="en-US"/>
              <a:t>Second level</a:t>
            </a:r>
          </a:p>
        </p:txBody>
      </p:sp>
      <p:sp>
        <p:nvSpPr>
          <p:cNvPr id="2"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3601102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3" name="Picture 6" descr="\\Server\D\jyoti\FI023_BITS_v1\styleguide img\IMG_5627_b.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userDrawn="1"/>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pic>
        <p:nvPicPr>
          <p:cNvPr id="5" name="Picture 8" descr="Picture 7.png"/>
          <p:cNvPicPr>
            <a:picLocks noChangeAspect="1"/>
          </p:cNvPicPr>
          <p:nvPr userDrawn="1"/>
        </p:nvPicPr>
        <p:blipFill>
          <a:blip r:embed="rId3" cstate="print">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userDrawn="1"/>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ectangle 6"/>
          <p:cNvSpPr/>
          <p:nvPr userDrawn="1"/>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p:cNvSpPr/>
          <p:nvPr userDrawn="1"/>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TextBox 8"/>
          <p:cNvSpPr txBox="1"/>
          <p:nvPr userDrawn="1"/>
        </p:nvSpPr>
        <p:spPr>
          <a:xfrm>
            <a:off x="6858000" y="762000"/>
            <a:ext cx="2209800" cy="554038"/>
          </a:xfrm>
          <a:prstGeom prst="rect">
            <a:avLst/>
          </a:prstGeom>
          <a:noFill/>
        </p:spPr>
        <p:txBody>
          <a:bodyPr>
            <a:spAutoFit/>
          </a:bodyPr>
          <a:lstStyle/>
          <a:p>
            <a:pPr algn="ctr" eaLnBrk="1" fontAlgn="auto" hangingPunct="1">
              <a:spcBef>
                <a:spcPts val="0"/>
              </a:spcBef>
              <a:spcAft>
                <a:spcPts val="0"/>
              </a:spcAft>
              <a:defRPr/>
            </a:pPr>
            <a:r>
              <a:rPr lang="en-US" sz="2900" b="1" spc="-150" dirty="0">
                <a:solidFill>
                  <a:schemeClr val="bg1"/>
                </a:solidFill>
                <a:latin typeface="Arial"/>
                <a:cs typeface="Arial"/>
              </a:rPr>
              <a:t>BITS</a:t>
            </a:r>
            <a:r>
              <a:rPr lang="en-US" sz="2900" spc="-150" dirty="0">
                <a:solidFill>
                  <a:schemeClr val="bg1"/>
                </a:solidFill>
                <a:latin typeface="Arial"/>
                <a:cs typeface="Arial"/>
              </a:rPr>
              <a:t> Pilani</a:t>
            </a:r>
          </a:p>
        </p:txBody>
      </p:sp>
      <p:sp>
        <p:nvSpPr>
          <p:cNvPr id="10" name="TextBox 9"/>
          <p:cNvSpPr txBox="1">
            <a:spLocks noChangeArrowheads="1"/>
          </p:cNvSpPr>
          <p:nvPr userDrawn="1"/>
        </p:nvSpPr>
        <p:spPr bwMode="auto">
          <a:xfrm>
            <a:off x="7086600" y="1171575"/>
            <a:ext cx="1905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US" altLang="en-US" sz="1200">
                <a:solidFill>
                  <a:srgbClr val="FFFFFF"/>
                </a:solidFill>
              </a:rPr>
              <a:t>Pilani Campus</a:t>
            </a:r>
          </a:p>
        </p:txBody>
      </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4200"/>
              </a:lnSpc>
              <a:spcBef>
                <a:spcPts val="0"/>
              </a:spcBef>
              <a:buNone/>
              <a:defRPr sz="4000" b="1" spc="-150" baseline="0">
                <a:latin typeface="Arial" pitchFamily="34" charset="0"/>
                <a:cs typeface="Arial" pitchFamily="34" charset="0"/>
              </a:defRPr>
            </a:lvl1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34969819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Box 3"/>
          <p:cNvSpPr txBox="1">
            <a:spLocks noChangeArrowheads="1"/>
          </p:cNvSpPr>
          <p:nvPr userDrawn="1"/>
        </p:nvSpPr>
        <p:spPr bwMode="auto">
          <a:xfrm>
            <a:off x="3276600" y="6596063"/>
            <a:ext cx="5867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a:solidFill>
                  <a:srgbClr val="101141"/>
                </a:solidFill>
              </a:rPr>
              <a:t>BITS </a:t>
            </a:r>
            <a:r>
              <a:rPr lang="en-US" altLang="en-US" sz="1100">
                <a:solidFill>
                  <a:srgbClr val="101141"/>
                </a:solidFill>
              </a:rPr>
              <a:t>Pilani, Pilani Campus</a:t>
            </a:r>
          </a:p>
        </p:txBody>
      </p:sp>
      <p:grpSp>
        <p:nvGrpSpPr>
          <p:cNvPr id="5" name="Group 11"/>
          <p:cNvGrpSpPr>
            <a:grpSpLocks/>
          </p:cNvGrpSpPr>
          <p:nvPr userDrawn="1"/>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9" name="Picture 11"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18"/>
          <p:cNvGrpSpPr>
            <a:grpSpLocks/>
          </p:cNvGrpSpPr>
          <p:nvPr userDrawn="1"/>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4" name="Group 22"/>
          <p:cNvGrpSpPr>
            <a:grpSpLocks/>
          </p:cNvGrpSpPr>
          <p:nvPr userDrawn="1"/>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39003338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pic>
        <p:nvPicPr>
          <p:cNvPr id="5" name="Picture 6"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19"/>
          <p:cNvGrpSpPr>
            <a:grpSpLocks/>
          </p:cNvGrpSpPr>
          <p:nvPr userDrawn="1"/>
        </p:nvGrpSpPr>
        <p:grpSpPr bwMode="auto">
          <a:xfrm>
            <a:off x="0" y="1295400"/>
            <a:ext cx="7010400" cy="46038"/>
            <a:chOff x="1905000" y="6553200"/>
            <a:chExt cx="7010400" cy="45719"/>
          </a:xfrm>
        </p:grpSpPr>
        <p:sp>
          <p:nvSpPr>
            <p:cNvPr id="7" name="Rectangle 6"/>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0" name="Group 28"/>
          <p:cNvGrpSpPr>
            <a:grpSpLocks/>
          </p:cNvGrpSpPr>
          <p:nvPr userDrawn="1"/>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sp>
        <p:nvSpPr>
          <p:cNvPr id="14" name="TextBox 13"/>
          <p:cNvSpPr txBox="1">
            <a:spLocks noChangeArrowheads="1"/>
          </p:cNvSpPr>
          <p:nvPr userDrawn="1"/>
        </p:nvSpPr>
        <p:spPr bwMode="auto">
          <a:xfrm>
            <a:off x="3276600" y="6596063"/>
            <a:ext cx="5867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a:solidFill>
                  <a:srgbClr val="101141"/>
                </a:solidFill>
              </a:rPr>
              <a:t>BITS </a:t>
            </a:r>
            <a:r>
              <a:rPr lang="en-US" altLang="en-US" sz="1100">
                <a:solidFill>
                  <a:srgbClr val="101141"/>
                </a:solidFill>
              </a:rPr>
              <a:t>Pilani, Pilani Campus</a:t>
            </a:r>
          </a:p>
        </p:txBody>
      </p:sp>
      <p:sp>
        <p:nvSpPr>
          <p:cNvPr id="3" name="Content Placeholder 2"/>
          <p:cNvSpPr>
            <a:spLocks noGrp="1"/>
          </p:cNvSpPr>
          <p:nvPr>
            <p:ph sz="half" idx="1"/>
          </p:nvPr>
        </p:nvSpPr>
        <p:spPr>
          <a:xfrm>
            <a:off x="457200" y="1600200"/>
            <a:ext cx="4038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800"/>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4" name="Content Placeholder 3"/>
          <p:cNvSpPr>
            <a:spLocks noGrp="1"/>
          </p:cNvSpPr>
          <p:nvPr>
            <p:ph sz="half" idx="2"/>
          </p:nvPr>
        </p:nvSpPr>
        <p:spPr>
          <a:xfrm>
            <a:off x="4953000" y="1600200"/>
            <a:ext cx="4038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800"/>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19"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15794687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grpSp>
        <p:nvGrpSpPr>
          <p:cNvPr id="7" name="Group 10"/>
          <p:cNvGrpSpPr>
            <a:grpSpLocks/>
          </p:cNvGrpSpPr>
          <p:nvPr userDrawn="1"/>
        </p:nvGrpSpPr>
        <p:grpSpPr bwMode="auto">
          <a:xfrm>
            <a:off x="0" y="1295400"/>
            <a:ext cx="7010400" cy="46038"/>
            <a:chOff x="1905000" y="6553200"/>
            <a:chExt cx="7010400" cy="45719"/>
          </a:xfrm>
        </p:grpSpPr>
        <p:sp>
          <p:nvSpPr>
            <p:cNvPr id="8" name="Rectangle 7"/>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2" name="Group 15"/>
          <p:cNvGrpSpPr>
            <a:grpSpLocks/>
          </p:cNvGrpSpPr>
          <p:nvPr userDrawn="1"/>
        </p:nvGrpSpPr>
        <p:grpSpPr bwMode="auto">
          <a:xfrm>
            <a:off x="2133600" y="6553200"/>
            <a:ext cx="7010400" cy="46038"/>
            <a:chOff x="1905000" y="6553200"/>
            <a:chExt cx="7010400" cy="45719"/>
          </a:xfrm>
        </p:grpSpPr>
        <p:sp>
          <p:nvSpPr>
            <p:cNvPr id="13" name="Rectangle 12"/>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4" name="Rectangle 13"/>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5" name="Rectangle 14"/>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6" name="Picture 14"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6"/>
          <p:cNvSpPr txBox="1">
            <a:spLocks noChangeArrowheads="1"/>
          </p:cNvSpPr>
          <p:nvPr userDrawn="1"/>
        </p:nvSpPr>
        <p:spPr bwMode="auto">
          <a:xfrm>
            <a:off x="3276600" y="6596063"/>
            <a:ext cx="5867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a:solidFill>
                  <a:srgbClr val="101141"/>
                </a:solidFill>
              </a:rPr>
              <a:t>BITS </a:t>
            </a:r>
            <a:r>
              <a:rPr lang="en-US" altLang="en-US" sz="1100">
                <a:solidFill>
                  <a:srgbClr val="101141"/>
                </a:solidFill>
              </a:rPr>
              <a:t>Pilani, Deemed to be University under Section 3 of UGC Act, 1956</a:t>
            </a:r>
          </a:p>
        </p:txBody>
      </p:sp>
      <p:sp>
        <p:nvSpPr>
          <p:cNvPr id="3" name="Text Placeholder 2"/>
          <p:cNvSpPr>
            <a:spLocks noGrp="1"/>
          </p:cNvSpPr>
          <p:nvPr>
            <p:ph type="body" idx="1"/>
          </p:nvPr>
        </p:nvSpPr>
        <p:spPr>
          <a:xfrm>
            <a:off x="457200" y="1535112"/>
            <a:ext cx="4040188" cy="827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362199"/>
            <a:ext cx="4040188" cy="3763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2"/>
            <a:ext cx="4041775" cy="827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362199"/>
            <a:ext cx="4041775" cy="3763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22058800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grpSp>
        <p:nvGrpSpPr>
          <p:cNvPr id="3" name="Group 5"/>
          <p:cNvGrpSpPr>
            <a:grpSpLocks/>
          </p:cNvGrpSpPr>
          <p:nvPr userDrawn="1"/>
        </p:nvGrpSpPr>
        <p:grpSpPr bwMode="auto">
          <a:xfrm>
            <a:off x="0" y="1295400"/>
            <a:ext cx="7010400" cy="46038"/>
            <a:chOff x="1905000" y="6553200"/>
            <a:chExt cx="7010400" cy="45719"/>
          </a:xfrm>
        </p:grpSpPr>
        <p:sp>
          <p:nvSpPr>
            <p:cNvPr id="4" name="Rectangle 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ectangle 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8" name="Group 10"/>
          <p:cNvGrpSpPr>
            <a:grpSpLocks/>
          </p:cNvGrpSpPr>
          <p:nvPr userDrawn="1"/>
        </p:nvGrpSpPr>
        <p:grpSpPr bwMode="auto">
          <a:xfrm>
            <a:off x="2133600" y="6553200"/>
            <a:ext cx="7010400" cy="46038"/>
            <a:chOff x="1905000" y="6553200"/>
            <a:chExt cx="7010400" cy="45719"/>
          </a:xfrm>
        </p:grpSpPr>
        <p:sp>
          <p:nvSpPr>
            <p:cNvPr id="9" name="Rectangle 8"/>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0" name="Rectangle 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2" name="Picture 14"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a:spLocks noChangeArrowheads="1"/>
          </p:cNvSpPr>
          <p:nvPr userDrawn="1"/>
        </p:nvSpPr>
        <p:spPr bwMode="auto">
          <a:xfrm>
            <a:off x="3276600" y="6596063"/>
            <a:ext cx="5867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a:solidFill>
                  <a:srgbClr val="101141"/>
                </a:solidFill>
              </a:rPr>
              <a:t>BITS </a:t>
            </a:r>
            <a:r>
              <a:rPr lang="en-US" altLang="en-US" sz="1100">
                <a:solidFill>
                  <a:srgbClr val="101141"/>
                </a:solidFill>
              </a:rPr>
              <a:t>Pilani, Deemed to be University under Section 3 of UGC Act, 1956</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40796891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grpSp>
        <p:nvGrpSpPr>
          <p:cNvPr id="5" name="Group 8"/>
          <p:cNvGrpSpPr>
            <a:grpSpLocks/>
          </p:cNvGrpSpPr>
          <p:nvPr userDrawn="1"/>
        </p:nvGrpSpPr>
        <p:grpSpPr bwMode="auto">
          <a:xfrm>
            <a:off x="0" y="1295400"/>
            <a:ext cx="7010400" cy="46038"/>
            <a:chOff x="1905000" y="6553200"/>
            <a:chExt cx="7010400" cy="45719"/>
          </a:xfrm>
        </p:grpSpPr>
        <p:sp>
          <p:nvSpPr>
            <p:cNvPr id="6" name="Rectangle 5"/>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ectangle 6"/>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0" name="Group 13"/>
          <p:cNvGrpSpPr>
            <a:grpSpLocks/>
          </p:cNvGrpSpPr>
          <p:nvPr userDrawn="1"/>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4" name="Picture 14"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p:cNvSpPr txBox="1">
            <a:spLocks noChangeArrowheads="1"/>
          </p:cNvSpPr>
          <p:nvPr userDrawn="1"/>
        </p:nvSpPr>
        <p:spPr bwMode="auto">
          <a:xfrm>
            <a:off x="3276600" y="6596063"/>
            <a:ext cx="5867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a:solidFill>
                  <a:srgbClr val="101141"/>
                </a:solidFill>
              </a:rPr>
              <a:t>BITS </a:t>
            </a:r>
            <a:r>
              <a:rPr lang="en-US" altLang="en-US" sz="1100">
                <a:solidFill>
                  <a:srgbClr val="101141"/>
                </a:solidFill>
              </a:rPr>
              <a:t>Pilani, Pilani Campus</a:t>
            </a:r>
          </a:p>
        </p:txBody>
      </p:sp>
      <p:sp>
        <p:nvSpPr>
          <p:cNvPr id="3" name="Content Placeholder 2"/>
          <p:cNvSpPr>
            <a:spLocks noGrp="1"/>
          </p:cNvSpPr>
          <p:nvPr>
            <p:ph idx="1"/>
          </p:nvPr>
        </p:nvSpPr>
        <p:spPr>
          <a:xfrm>
            <a:off x="3575050" y="1600200"/>
            <a:ext cx="5111750" cy="45259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600200"/>
            <a:ext cx="3008313" cy="45259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Content Placeholder 18"/>
          <p:cNvSpPr>
            <a:spLocks noGrp="1"/>
          </p:cNvSpPr>
          <p:nvPr>
            <p:ph sz="quarter" idx="13"/>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6949357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grpSp>
        <p:nvGrpSpPr>
          <p:cNvPr id="6" name="Group 6"/>
          <p:cNvGrpSpPr>
            <a:grpSpLocks/>
          </p:cNvGrpSpPr>
          <p:nvPr userDrawn="1"/>
        </p:nvGrpSpPr>
        <p:grpSpPr bwMode="auto">
          <a:xfrm>
            <a:off x="0" y="1295400"/>
            <a:ext cx="7010400" cy="46038"/>
            <a:chOff x="1905000" y="6553200"/>
            <a:chExt cx="7010400" cy="45719"/>
          </a:xfrm>
        </p:grpSpPr>
        <p:sp>
          <p:nvSpPr>
            <p:cNvPr id="7" name="Rectangle 6"/>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grpSp>
        <p:nvGrpSpPr>
          <p:cNvPr id="10" name="Group 10"/>
          <p:cNvGrpSpPr>
            <a:grpSpLocks/>
          </p:cNvGrpSpPr>
          <p:nvPr userDrawn="1"/>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pic>
        <p:nvPicPr>
          <p:cNvPr id="14" name="Picture 14"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1923" b="5336"/>
          <a:stretch>
            <a:fillRect/>
          </a:stretch>
        </p:blipFill>
        <p:spPr bwMode="auto">
          <a:xfrm>
            <a:off x="6629400"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p:cNvSpPr txBox="1">
            <a:spLocks noChangeArrowheads="1"/>
          </p:cNvSpPr>
          <p:nvPr userDrawn="1"/>
        </p:nvSpPr>
        <p:spPr bwMode="auto">
          <a:xfrm>
            <a:off x="3276600" y="6596063"/>
            <a:ext cx="58674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US" altLang="en-US" sz="1100" b="1">
                <a:solidFill>
                  <a:srgbClr val="101141"/>
                </a:solidFill>
              </a:rPr>
              <a:t>BITS </a:t>
            </a:r>
            <a:r>
              <a:rPr lang="en-US" altLang="en-US" sz="1100">
                <a:solidFill>
                  <a:srgbClr val="101141"/>
                </a:solidFill>
              </a:rPr>
              <a:t>Pilani, Pilani Campus</a:t>
            </a:r>
          </a:p>
        </p:txBody>
      </p:sp>
      <p:sp>
        <p:nvSpPr>
          <p:cNvPr id="2" name="Title 1"/>
          <p:cNvSpPr>
            <a:spLocks noGrp="1"/>
          </p:cNvSpPr>
          <p:nvPr>
            <p:ph type="title"/>
          </p:nvPr>
        </p:nvSpPr>
        <p:spPr>
          <a:xfrm>
            <a:off x="1792288" y="5407025"/>
            <a:ext cx="5486400" cy="304800"/>
          </a:xfrm>
        </p:spPr>
        <p:txBody>
          <a:bodyPr anchor="b"/>
          <a:lstStyle>
            <a:lvl1pPr algn="l">
              <a:defRPr sz="1800" b="1" spc="0"/>
            </a:lvl1pPr>
          </a:lstStyle>
          <a:p>
            <a:r>
              <a:rPr lang="en-US" dirty="0"/>
              <a:t>Click to edit Master title style</a:t>
            </a:r>
          </a:p>
        </p:txBody>
      </p:sp>
      <p:sp>
        <p:nvSpPr>
          <p:cNvPr id="3" name="Picture Placeholder 2"/>
          <p:cNvSpPr>
            <a:spLocks noGrp="1"/>
          </p:cNvSpPr>
          <p:nvPr>
            <p:ph type="pic" idx="1"/>
          </p:nvPr>
        </p:nvSpPr>
        <p:spPr>
          <a:xfrm>
            <a:off x="1792288" y="1828800"/>
            <a:ext cx="5486400" cy="3429000"/>
          </a:xfrm>
          <a:ln w="57150">
            <a:solidFill>
              <a:schemeClr val="accent1">
                <a:lumMod val="20000"/>
                <a:lumOff val="80000"/>
              </a:schemeClr>
            </a:solidFill>
          </a:ln>
        </p:spPr>
        <p:style>
          <a:lnRef idx="2">
            <a:schemeClr val="accent1"/>
          </a:lnRef>
          <a:fillRef idx="1">
            <a:schemeClr val="lt1"/>
          </a:fillRef>
          <a:effectRef idx="0">
            <a:schemeClr val="accent1"/>
          </a:effectRef>
          <a:fontRef idx="none"/>
        </p:style>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711825"/>
            <a:ext cx="5486400" cy="3048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37438358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smtClean="0">
                <a:solidFill>
                  <a:schemeClr val="tx1">
                    <a:tint val="75000"/>
                  </a:schemeClr>
                </a:solidFill>
                <a:latin typeface="Arial" pitchFamily="34" charset="0"/>
                <a:cs typeface="Arial" pitchFamily="34" charset="0"/>
              </a:defRPr>
            </a:lvl1pPr>
          </a:lstStyle>
          <a:p>
            <a:pPr>
              <a:defRPr/>
            </a:pPr>
            <a:fld id="{216B1456-0C13-4120-93BD-FBD4BD523CA2}" type="datetime5">
              <a:rPr lang="en-US" smtClean="0"/>
              <a:t>20-Nov-2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Arial" pitchFamily="34" charset="0"/>
                <a:cs typeface="Arial" pitchFamily="34" charset="0"/>
              </a:defRPr>
            </a:lvl1pPr>
          </a:lstStyle>
          <a:p>
            <a:pPr>
              <a:defRPr/>
            </a:pPr>
            <a:r>
              <a:rPr lang="en-US"/>
              <a:t>OO Design</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47168BAA-CDEB-4387-BE8C-D46059433D21}"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79" r:id="rId12"/>
    <p:sldLayoutId id="2147483791" r:id="rId13"/>
    <p:sldLayoutId id="2147483793" r:id="rId14"/>
    <p:sldLayoutId id="2147483797" r:id="rId15"/>
    <p:sldLayoutId id="2147483798" r:id="rId16"/>
    <p:sldLayoutId id="2147483799" r:id="rId17"/>
    <p:sldLayoutId id="2147483800" r:id="rId18"/>
    <p:sldLayoutId id="2147483801" r:id="rId19"/>
  </p:sldLayoutIdLst>
  <p:hf hdr="0"/>
  <p:txStyles>
    <p:titleStyle>
      <a:lvl1pPr algn="l" rtl="0" eaLnBrk="0" fontAlgn="base" hangingPunct="0">
        <a:spcBef>
          <a:spcPct val="0"/>
        </a:spcBef>
        <a:spcAft>
          <a:spcPct val="0"/>
        </a:spcAft>
        <a:defRPr sz="4000" b="1" kern="1200" spc="-150">
          <a:solidFill>
            <a:schemeClr val="tx1"/>
          </a:solidFill>
          <a:latin typeface="Arial" pitchFamily="34" charset="0"/>
          <a:ea typeface="+mj-ea"/>
          <a:cs typeface="Arial" pitchFamily="34" charset="0"/>
        </a:defRPr>
      </a:lvl1pPr>
      <a:lvl2pPr algn="l" rtl="0" eaLnBrk="0" fontAlgn="base" hangingPunct="0">
        <a:spcBef>
          <a:spcPct val="0"/>
        </a:spcBef>
        <a:spcAft>
          <a:spcPct val="0"/>
        </a:spcAft>
        <a:defRPr sz="4000" b="1">
          <a:solidFill>
            <a:schemeClr val="tx1"/>
          </a:solidFill>
          <a:latin typeface="Arial" charset="0"/>
          <a:cs typeface="Arial" charset="0"/>
        </a:defRPr>
      </a:lvl2pPr>
      <a:lvl3pPr algn="l" rtl="0" eaLnBrk="0" fontAlgn="base" hangingPunct="0">
        <a:spcBef>
          <a:spcPct val="0"/>
        </a:spcBef>
        <a:spcAft>
          <a:spcPct val="0"/>
        </a:spcAft>
        <a:defRPr sz="4000" b="1">
          <a:solidFill>
            <a:schemeClr val="tx1"/>
          </a:solidFill>
          <a:latin typeface="Arial" charset="0"/>
          <a:cs typeface="Arial" charset="0"/>
        </a:defRPr>
      </a:lvl3pPr>
      <a:lvl4pPr algn="l" rtl="0" eaLnBrk="0" fontAlgn="base" hangingPunct="0">
        <a:spcBef>
          <a:spcPct val="0"/>
        </a:spcBef>
        <a:spcAft>
          <a:spcPct val="0"/>
        </a:spcAft>
        <a:defRPr sz="4000" b="1">
          <a:solidFill>
            <a:schemeClr val="tx1"/>
          </a:solidFill>
          <a:latin typeface="Arial" charset="0"/>
          <a:cs typeface="Arial" charset="0"/>
        </a:defRPr>
      </a:lvl4pPr>
      <a:lvl5pPr algn="l" rtl="0" eaLnBrk="0" fontAlgn="base" hangingPunct="0">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Arial" pitchFamily="34" charset="0"/>
          <a:ea typeface="+mn-ea"/>
          <a:cs typeface="Arial" pitchFamily="34" charset="0"/>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Arial" pitchFamily="34" charset="0"/>
          <a:ea typeface="+mn-ea"/>
          <a:cs typeface="Arial" pitchFamily="34" charset="0"/>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Arial" pitchFamily="34" charset="0"/>
          <a:ea typeface="+mn-ea"/>
          <a:cs typeface="Arial" pitchFamily="34" charset="0"/>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itchFamily="34" charset="0"/>
          <a:ea typeface="+mn-ea"/>
          <a:cs typeface="Arial" pitchFamily="34" charset="0"/>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8" Type="http://schemas.openxmlformats.org/officeDocument/2006/relationships/hyperlink" Target="http://java.sun.com/j2se/1.5.0/docs/api/javax/swing/Action.html#putValue(java.lang.String, java.lang.Object)" TargetMode="External"/><Relationship Id="rId3" Type="http://schemas.openxmlformats.org/officeDocument/2006/relationships/hyperlink" Target="http://java.sun.com/j2se/1.5.0/docs/api/java/beans/PropertyChangeListener.html" TargetMode="External"/><Relationship Id="rId7" Type="http://schemas.openxmlformats.org/officeDocument/2006/relationships/hyperlink" Target="http://java.sun.com/j2se/1.5.0/docs/api/javax/swing/Action.html#isEnabled()" TargetMode="External"/><Relationship Id="rId2" Type="http://schemas.openxmlformats.org/officeDocument/2006/relationships/hyperlink" Target="http://java.sun.com/j2se/1.5.0/docs/api/javax/swing/Action.html#addPropertyChangeListener(java.beans.PropertyChangeListener)" TargetMode="External"/><Relationship Id="rId1" Type="http://schemas.openxmlformats.org/officeDocument/2006/relationships/slideLayout" Target="../slideLayouts/slideLayout15.xml"/><Relationship Id="rId6" Type="http://schemas.openxmlformats.org/officeDocument/2006/relationships/hyperlink" Target="http://java.sun.com/j2se/1.5.0/docs/api/java/lang/String.html" TargetMode="External"/><Relationship Id="rId5" Type="http://schemas.openxmlformats.org/officeDocument/2006/relationships/hyperlink" Target="http://java.sun.com/j2se/1.5.0/docs/api/javax/swing/Action.html#getValue(java.lang.String)" TargetMode="External"/><Relationship Id="rId10" Type="http://schemas.openxmlformats.org/officeDocument/2006/relationships/hyperlink" Target="http://java.sun.com/j2se/1.5.0/docs/api/javax/swing/Action.html#setEnabled(boolean)" TargetMode="External"/><Relationship Id="rId4" Type="http://schemas.openxmlformats.org/officeDocument/2006/relationships/hyperlink" Target="http://java.sun.com/j2se/1.5.0/docs/api/java/lang/Object.html" TargetMode="External"/><Relationship Id="rId9" Type="http://schemas.openxmlformats.org/officeDocument/2006/relationships/hyperlink" Target="http://java.sun.com/j2se/1.5.0/docs/api/javax/swing/Action.html#removePropertyChangeListener(java.beans.PropertyChangeListener)" TargetMode="External"/></Relationships>
</file>

<file path=ppt/slides/_rels/slide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customXml" Target="../ink/ink2.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customXml" Target="../ink/ink3.xml"/><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3" Type="http://schemas.openxmlformats.org/officeDocument/2006/relationships/customXml" Target="../ink/ink4.xml"/><Relationship Id="rId2" Type="http://schemas.openxmlformats.org/officeDocument/2006/relationships/image" Target="../media/image21.png"/><Relationship Id="rId1" Type="http://schemas.openxmlformats.org/officeDocument/2006/relationships/slideLayout" Target="../slideLayouts/slideLayout15.xml"/><Relationship Id="rId4" Type="http://schemas.openxmlformats.org/officeDocument/2006/relationships/image" Target="../media/image22.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image" Target="../media/image6.jpeg"/><Relationship Id="rId1" Type="http://schemas.openxmlformats.org/officeDocument/2006/relationships/slideLayout" Target="../slideLayouts/slideLayout15.xml"/><Relationship Id="rId4" Type="http://schemas.openxmlformats.org/officeDocument/2006/relationships/image" Target="../media/image7.emf"/></Relationships>
</file>

<file path=ppt/slides/_rels/slide50.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customXml" Target="../ink/ink5.xml"/><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customXml" Target="../ink/ink6.xml"/><Relationship Id="rId2" Type="http://schemas.openxmlformats.org/officeDocument/2006/relationships/image" Target="../media/image25.png"/><Relationship Id="rId1" Type="http://schemas.openxmlformats.org/officeDocument/2006/relationships/slideLayout" Target="../slideLayouts/slideLayout19.xml"/><Relationship Id="rId4" Type="http://schemas.openxmlformats.org/officeDocument/2006/relationships/image" Target="../media/image26.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eaLnBrk="1" fontAlgn="auto" hangingPunct="1">
              <a:spcAft>
                <a:spcPts val="0"/>
              </a:spcAft>
              <a:defRPr/>
            </a:pPr>
            <a:r>
              <a:rPr lang="en-US" dirty="0"/>
              <a:t>BITS Pilani presentation</a:t>
            </a:r>
          </a:p>
        </p:txBody>
      </p:sp>
      <p:sp>
        <p:nvSpPr>
          <p:cNvPr id="15363" name="Content Placeholder 5"/>
          <p:cNvSpPr>
            <a:spLocks noGrp="1"/>
          </p:cNvSpPr>
          <p:nvPr>
            <p:ph sz="quarter" idx="13"/>
          </p:nvPr>
        </p:nvSpPr>
        <p:spPr/>
        <p:txBody>
          <a:bodyPr/>
          <a:lstStyle/>
          <a:p>
            <a:pPr eaLnBrk="1" hangingPunct="1">
              <a:spcBef>
                <a:spcPct val="0"/>
              </a:spcBef>
            </a:pPr>
            <a:r>
              <a:rPr lang="en-US" altLang="en-US"/>
              <a:t>Dr. Yashvardhan Sharma</a:t>
            </a:r>
          </a:p>
          <a:p>
            <a:pPr eaLnBrk="1" hangingPunct="1">
              <a:spcBef>
                <a:spcPct val="0"/>
              </a:spcBef>
            </a:pPr>
            <a:r>
              <a:rPr lang="en-US" altLang="en-US"/>
              <a:t>Computer Science and Information System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4"/>
          <p:cNvSpPr>
            <a:spLocks noChangeArrowheads="1"/>
          </p:cNvSpPr>
          <p:nvPr/>
        </p:nvSpPr>
        <p:spPr bwMode="auto">
          <a:xfrm>
            <a:off x="381000" y="396875"/>
            <a:ext cx="8534400" cy="457200"/>
          </a:xfrm>
          <a:prstGeom prst="rect">
            <a:avLst/>
          </a:prstGeom>
          <a:noFill/>
          <a:ln w="9525">
            <a:noFill/>
            <a:miter lim="800000"/>
            <a:headEnd/>
            <a:tailEnd/>
          </a:ln>
          <a:effectLst/>
        </p:spPr>
        <p:txBody>
          <a:bodyPr anchor="ctr">
            <a:spAutoFit/>
          </a:bodyPr>
          <a:lstStyle/>
          <a:p>
            <a:pPr algn="ctr"/>
            <a:r>
              <a:rPr lang="en-US" sz="2400" b="1"/>
              <a:t>Decorator Pattern</a:t>
            </a:r>
          </a:p>
        </p:txBody>
      </p:sp>
      <p:sp>
        <p:nvSpPr>
          <p:cNvPr id="8197" name="Rectangle 5"/>
          <p:cNvSpPr>
            <a:spLocks noChangeArrowheads="1"/>
          </p:cNvSpPr>
          <p:nvPr/>
        </p:nvSpPr>
        <p:spPr bwMode="auto">
          <a:xfrm>
            <a:off x="152400" y="825500"/>
            <a:ext cx="8839200" cy="2225675"/>
          </a:xfrm>
          <a:prstGeom prst="rect">
            <a:avLst/>
          </a:prstGeom>
          <a:noFill/>
          <a:ln w="9525">
            <a:noFill/>
            <a:miter lim="800000"/>
            <a:headEnd/>
            <a:tailEnd/>
          </a:ln>
          <a:effectLst/>
        </p:spPr>
        <p:txBody>
          <a:bodyPr anchor="ctr">
            <a:spAutoFit/>
          </a:bodyPr>
          <a:lstStyle/>
          <a:p>
            <a:pPr marL="342900" indent="-342900"/>
            <a:r>
              <a:rPr lang="en-US" sz="2000" b="1"/>
              <a:t>Context</a:t>
            </a:r>
          </a:p>
          <a:p>
            <a:pPr marL="342900" indent="-342900">
              <a:buFontTx/>
              <a:buAutoNum type="arabicPeriod"/>
            </a:pPr>
            <a:r>
              <a:rPr lang="en-US" sz="2000" b="1"/>
              <a:t>Component objects can be decorated (visually or behaviorally enhanced) </a:t>
            </a:r>
          </a:p>
          <a:p>
            <a:pPr marL="342900" indent="-342900">
              <a:buFontTx/>
              <a:buAutoNum type="arabicPeriod"/>
            </a:pPr>
            <a:r>
              <a:rPr lang="en-US" sz="2000" b="1"/>
              <a:t>The decorated object can be used in the same way as the undecorated object </a:t>
            </a:r>
          </a:p>
          <a:p>
            <a:pPr marL="342900" indent="-342900">
              <a:buFontTx/>
              <a:buAutoNum type="arabicPeriod"/>
            </a:pPr>
            <a:r>
              <a:rPr lang="en-US" sz="2000" b="1"/>
              <a:t>The component class does not want to take on the responsibility of the decoration </a:t>
            </a:r>
          </a:p>
          <a:p>
            <a:pPr marL="342900" indent="-342900">
              <a:buFontTx/>
              <a:buAutoNum type="arabicPeriod"/>
            </a:pPr>
            <a:r>
              <a:rPr lang="en-US" sz="2000" b="1"/>
              <a:t>There may be an open-ended set of possible decorations </a:t>
            </a:r>
          </a:p>
          <a:p>
            <a:pPr marL="342900" indent="-342900" eaLnBrk="0" hangingPunct="0"/>
            <a:endParaRPr lang="en-US" sz="2000" b="1"/>
          </a:p>
        </p:txBody>
      </p:sp>
      <p:sp>
        <p:nvSpPr>
          <p:cNvPr id="8198" name="Rectangle 6"/>
          <p:cNvSpPr>
            <a:spLocks noChangeArrowheads="1"/>
          </p:cNvSpPr>
          <p:nvPr/>
        </p:nvSpPr>
        <p:spPr bwMode="auto">
          <a:xfrm>
            <a:off x="88900" y="3108325"/>
            <a:ext cx="8902700" cy="2835275"/>
          </a:xfrm>
          <a:prstGeom prst="rect">
            <a:avLst/>
          </a:prstGeom>
          <a:noFill/>
          <a:ln w="9525">
            <a:noFill/>
            <a:miter lim="800000"/>
            <a:headEnd/>
            <a:tailEnd/>
          </a:ln>
          <a:effectLst/>
        </p:spPr>
        <p:txBody>
          <a:bodyPr anchor="ctr">
            <a:spAutoFit/>
          </a:bodyPr>
          <a:lstStyle/>
          <a:p>
            <a:pPr marL="342900" indent="-342900"/>
            <a:r>
              <a:rPr lang="en-US" sz="2000" b="1"/>
              <a:t>Solution</a:t>
            </a:r>
          </a:p>
          <a:p>
            <a:pPr marL="342900" indent="-342900">
              <a:buFontTx/>
              <a:buAutoNum type="arabicPeriod"/>
            </a:pPr>
            <a:r>
              <a:rPr lang="en-US" sz="2000" b="1"/>
              <a:t>Define an interface type that is an abstraction for the component </a:t>
            </a:r>
          </a:p>
          <a:p>
            <a:pPr marL="342900" indent="-342900">
              <a:buFontTx/>
              <a:buAutoNum type="arabicPeriod"/>
            </a:pPr>
            <a:r>
              <a:rPr lang="en-US" sz="2000" b="1"/>
              <a:t>Concrete component classes realize this interface type. </a:t>
            </a:r>
          </a:p>
          <a:p>
            <a:pPr marL="342900" indent="-342900">
              <a:buFontTx/>
              <a:buAutoNum type="arabicPeriod"/>
            </a:pPr>
            <a:r>
              <a:rPr lang="en-US" sz="2000" b="1"/>
              <a:t>Decorator classes also realize this interface type. </a:t>
            </a:r>
          </a:p>
          <a:p>
            <a:pPr marL="342900" indent="-342900">
              <a:buFontTx/>
              <a:buAutoNum type="arabicPeriod"/>
            </a:pPr>
            <a:r>
              <a:rPr lang="en-US" sz="2000" b="1"/>
              <a:t>A decorator object manages the component object that it decorates </a:t>
            </a:r>
          </a:p>
          <a:p>
            <a:pPr marL="342900" indent="-342900">
              <a:buFontTx/>
              <a:buAutoNum type="arabicPeriod"/>
            </a:pPr>
            <a:r>
              <a:rPr lang="en-US" sz="2000" b="1"/>
              <a:t>When implementing a method from the component interface type, </a:t>
            </a:r>
          </a:p>
          <a:p>
            <a:pPr marL="342900" indent="-342900"/>
            <a:r>
              <a:rPr lang="en-US" sz="2000" b="1"/>
              <a:t>     the decorator class applies the method to the decorated component and </a:t>
            </a:r>
          </a:p>
          <a:p>
            <a:pPr marL="342900" indent="-342900"/>
            <a:r>
              <a:rPr lang="en-US" sz="2000" b="1"/>
              <a:t>     combines the result with the effect of the decoration.</a:t>
            </a:r>
          </a:p>
          <a:p>
            <a:pPr marL="342900" indent="-342900" eaLnBrk="0" hangingPunct="0"/>
            <a:r>
              <a:rPr lang="en-US" sz="2000" b="1"/>
              <a:t> </a:t>
            </a:r>
          </a:p>
        </p:txBody>
      </p:sp>
    </p:spTree>
    <p:extLst>
      <p:ext uri="{BB962C8B-B14F-4D97-AF65-F5344CB8AC3E}">
        <p14:creationId xmlns:p14="http://schemas.microsoft.com/office/powerpoint/2010/main" val="1623524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196"/>
                                        </p:tgtEl>
                                        <p:attrNameLst>
                                          <p:attrName>style.visibility</p:attrName>
                                        </p:attrNameLst>
                                      </p:cBhvr>
                                      <p:to>
                                        <p:strVal val="visible"/>
                                      </p:to>
                                    </p:set>
                                    <p:animEffect transition="in" filter="box(in)">
                                      <p:cBhvr>
                                        <p:cTn id="7" dur="500"/>
                                        <p:tgtEl>
                                          <p:spTgt spid="819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197"/>
                                        </p:tgtEl>
                                        <p:attrNameLst>
                                          <p:attrName>style.visibility</p:attrName>
                                        </p:attrNameLst>
                                      </p:cBhvr>
                                      <p:to>
                                        <p:strVal val="visible"/>
                                      </p:to>
                                    </p:set>
                                    <p:animEffect transition="in" filter="box(in)">
                                      <p:cBhvr>
                                        <p:cTn id="12" dur="500"/>
                                        <p:tgtEl>
                                          <p:spTgt spid="819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198"/>
                                        </p:tgtEl>
                                        <p:attrNameLst>
                                          <p:attrName>style.visibility</p:attrName>
                                        </p:attrNameLst>
                                      </p:cBhvr>
                                      <p:to>
                                        <p:strVal val="visible"/>
                                      </p:to>
                                    </p:set>
                                    <p:animEffect transition="in" filter="box(in)">
                                      <p:cBhvr>
                                        <p:cTn id="17" dur="500"/>
                                        <p:tgtEl>
                                          <p:spTgt spid="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6" grpId="0"/>
      <p:bldP spid="8197" grpId="0"/>
      <p:bldP spid="819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1" name="Picture 5" descr="."/>
          <p:cNvPicPr>
            <a:picLocks noChangeAspect="1" noChangeArrowheads="1"/>
          </p:cNvPicPr>
          <p:nvPr/>
        </p:nvPicPr>
        <p:blipFill>
          <a:blip r:embed="rId2" cstate="print"/>
          <a:srcRect/>
          <a:stretch>
            <a:fillRect/>
          </a:stretch>
        </p:blipFill>
        <p:spPr bwMode="auto">
          <a:xfrm>
            <a:off x="152400" y="381000"/>
            <a:ext cx="8382000" cy="3314700"/>
          </a:xfrm>
          <a:prstGeom prst="rect">
            <a:avLst/>
          </a:prstGeom>
          <a:noFill/>
        </p:spPr>
      </p:pic>
      <p:sp>
        <p:nvSpPr>
          <p:cNvPr id="9315" name="Rectangle 99"/>
          <p:cNvSpPr>
            <a:spLocks noChangeArrowheads="1"/>
          </p:cNvSpPr>
          <p:nvPr/>
        </p:nvSpPr>
        <p:spPr bwMode="auto">
          <a:xfrm>
            <a:off x="1727200" y="1673225"/>
            <a:ext cx="184150" cy="855663"/>
          </a:xfrm>
          <a:prstGeom prst="rect">
            <a:avLst/>
          </a:prstGeom>
          <a:noFill/>
          <a:ln w="9525">
            <a:noFill/>
            <a:miter lim="800000"/>
            <a:headEnd/>
            <a:tailEnd/>
          </a:ln>
          <a:effectLst/>
        </p:spPr>
        <p:txBody>
          <a:bodyPr wrap="none" anchor="ctr">
            <a:spAutoFit/>
          </a:bodyPr>
          <a:lstStyle/>
          <a:p>
            <a:r>
              <a:rPr lang="en-US" sz="1600" b="1">
                <a:latin typeface="Arial" charset="0"/>
              </a:rPr>
              <a:t/>
            </a:r>
            <a:br>
              <a:rPr lang="en-US" sz="1600" b="1">
                <a:latin typeface="Arial" charset="0"/>
              </a:rPr>
            </a:br>
            <a:endParaRPr lang="en-US" sz="1600" b="1">
              <a:latin typeface="Arial" charset="0"/>
            </a:endParaRPr>
          </a:p>
          <a:p>
            <a:pPr eaLnBrk="0" hangingPunct="0"/>
            <a:endParaRPr lang="en-US">
              <a:latin typeface="Arial" charset="0"/>
            </a:endParaRPr>
          </a:p>
        </p:txBody>
      </p:sp>
      <p:graphicFrame>
        <p:nvGraphicFramePr>
          <p:cNvPr id="9382" name="Group 166"/>
          <p:cNvGraphicFramePr>
            <a:graphicFrameLocks noGrp="1"/>
          </p:cNvGraphicFramePr>
          <p:nvPr/>
        </p:nvGraphicFramePr>
        <p:xfrm>
          <a:off x="609600" y="3819525"/>
          <a:ext cx="7772400" cy="2895600"/>
        </p:xfrm>
        <a:graphic>
          <a:graphicData uri="http://schemas.openxmlformats.org/drawingml/2006/table">
            <a:tbl>
              <a:tblPr/>
              <a:tblGrid>
                <a:gridCol w="3756025">
                  <a:extLst>
                    <a:ext uri="{9D8B030D-6E8A-4147-A177-3AD203B41FA5}">
                      <a16:colId xmlns:a16="http://schemas.microsoft.com/office/drawing/2014/main" val="20000"/>
                    </a:ext>
                  </a:extLst>
                </a:gridCol>
                <a:gridCol w="4016375">
                  <a:extLst>
                    <a:ext uri="{9D8B030D-6E8A-4147-A177-3AD203B41FA5}">
                      <a16:colId xmlns:a16="http://schemas.microsoft.com/office/drawing/2014/main" val="20001"/>
                    </a:ext>
                  </a:extLst>
                </a:gridCol>
              </a:tblGrid>
              <a:tr h="641350">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rPr>
                        <a:t>Name in Design Pattern</a:t>
                      </a:r>
                      <a:br>
                        <a:rPr kumimoji="0" lang="en-US" sz="2000" b="0" i="0" u="none" strike="noStrike" cap="none" normalizeH="0" baseline="0">
                          <a:ln>
                            <a:noFill/>
                          </a:ln>
                          <a:solidFill>
                            <a:schemeClr val="tx1"/>
                          </a:solidFill>
                          <a:effectLst/>
                          <a:latin typeface="Times New Roman" pitchFamily="18" charset="0"/>
                        </a:rPr>
                      </a:br>
                      <a:endParaRPr kumimoji="0" lang="en-US" sz="2000" b="0" i="0" u="none" strike="noStrike" cap="none" normalizeH="0" baseline="0">
                        <a:ln>
                          <a:noFill/>
                        </a:ln>
                        <a:solidFill>
                          <a:schemeClr val="tx1"/>
                        </a:solidFill>
                        <a:effectLst/>
                        <a:latin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rPr>
                        <a:t>Actual Name (scroll bars)</a:t>
                      </a:r>
                      <a:br>
                        <a:rPr kumimoji="0" lang="en-US" sz="2000" b="0" i="0" u="none" strike="noStrike" cap="none" normalizeH="0" baseline="0">
                          <a:ln>
                            <a:noFill/>
                          </a:ln>
                          <a:solidFill>
                            <a:schemeClr val="tx1"/>
                          </a:solidFill>
                          <a:effectLst/>
                          <a:latin typeface="Times New Roman" pitchFamily="18" charset="0"/>
                        </a:rPr>
                      </a:br>
                      <a:endParaRPr kumimoji="0" lang="en-US" sz="2000" b="0" i="0" u="none" strike="noStrike" cap="none" normalizeH="0" baseline="0">
                        <a:ln>
                          <a:noFill/>
                        </a:ln>
                        <a:solidFill>
                          <a:schemeClr val="tx1"/>
                        </a:solidFill>
                        <a:effectLst/>
                        <a:latin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7188">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Courier New" pitchFamily="49" charset="0"/>
                        </a:rPr>
                        <a:t>Component</a:t>
                      </a:r>
                      <a:endParaRPr kumimoji="0" lang="en-US" sz="2000" b="0" i="0" u="none" strike="noStrike" cap="none" normalizeH="0" baseline="0">
                        <a:ln>
                          <a:noFill/>
                        </a:ln>
                        <a:solidFill>
                          <a:schemeClr val="tx1"/>
                        </a:solidFill>
                        <a:effectLst/>
                        <a:latin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Courier New" pitchFamily="49" charset="0"/>
                        </a:rPr>
                        <a:t>Component</a:t>
                      </a:r>
                      <a:br>
                        <a:rPr kumimoji="0" lang="en-US" sz="2000" b="0" i="0" u="none" strike="noStrike" cap="none" normalizeH="0" baseline="0">
                          <a:ln>
                            <a:noFill/>
                          </a:ln>
                          <a:solidFill>
                            <a:schemeClr val="tx1"/>
                          </a:solidFill>
                          <a:effectLst/>
                          <a:latin typeface="Times New Roman" pitchFamily="18" charset="0"/>
                          <a:cs typeface="Courier New" pitchFamily="49" charset="0"/>
                        </a:rPr>
                      </a:br>
                      <a:endParaRPr kumimoji="0" lang="en-US" sz="2000" b="0" i="0" u="none" strike="noStrike" cap="none" normalizeH="0" baseline="0">
                        <a:ln>
                          <a:noFill/>
                        </a:ln>
                        <a:solidFill>
                          <a:schemeClr val="tx1"/>
                        </a:solidFill>
                        <a:effectLst/>
                        <a:latin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6713">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Courier New" pitchFamily="49" charset="0"/>
                        </a:rPr>
                        <a:t>ConcreteComponent</a:t>
                      </a:r>
                      <a:endParaRPr kumimoji="0" lang="en-US" sz="2000" b="0" i="0" u="none" strike="noStrike" cap="none" normalizeH="0" baseline="0">
                        <a:ln>
                          <a:noFill/>
                        </a:ln>
                        <a:solidFill>
                          <a:schemeClr val="tx1"/>
                        </a:solidFill>
                        <a:effectLst/>
                        <a:latin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Courier New" pitchFamily="49" charset="0"/>
                        </a:rPr>
                        <a:t>JTextArea</a:t>
                      </a:r>
                      <a:endParaRPr kumimoji="0" lang="en-US" sz="2000" b="0" i="0" u="none" strike="noStrike" cap="none" normalizeH="0" baseline="0">
                        <a:ln>
                          <a:noFill/>
                        </a:ln>
                        <a:solidFill>
                          <a:schemeClr val="tx1"/>
                        </a:solidFill>
                        <a:effectLst/>
                        <a:latin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713">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Courier New" pitchFamily="49" charset="0"/>
                        </a:rPr>
                        <a:t>Decorator</a:t>
                      </a:r>
                      <a:endParaRPr kumimoji="0" lang="en-US" sz="2000" b="0" i="0" u="none" strike="noStrike" cap="none" normalizeH="0" baseline="0">
                        <a:ln>
                          <a:noFill/>
                        </a:ln>
                        <a:solidFill>
                          <a:schemeClr val="tx1"/>
                        </a:solidFill>
                        <a:effectLst/>
                        <a:latin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Courier New" pitchFamily="49" charset="0"/>
                        </a:rPr>
                        <a:t>JScrollPane</a:t>
                      </a:r>
                      <a:endParaRPr kumimoji="0" lang="en-US" sz="2000" b="0" i="0" u="none" strike="noStrike" cap="none" normalizeH="0" baseline="0">
                        <a:ln>
                          <a:noFill/>
                        </a:ln>
                        <a:solidFill>
                          <a:schemeClr val="tx1"/>
                        </a:solidFill>
                        <a:effectLst/>
                        <a:latin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1350">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cs typeface="Courier New" pitchFamily="49" charset="0"/>
                        </a:rPr>
                        <a:t>method()</a:t>
                      </a:r>
                      <a:br>
                        <a:rPr kumimoji="0" lang="en-US" sz="2000" b="0" i="0" u="none" strike="noStrike" cap="none" normalizeH="0" baseline="0">
                          <a:ln>
                            <a:noFill/>
                          </a:ln>
                          <a:solidFill>
                            <a:schemeClr val="tx1"/>
                          </a:solidFill>
                          <a:effectLst/>
                          <a:latin typeface="Times New Roman" pitchFamily="18" charset="0"/>
                          <a:cs typeface="Courier New" pitchFamily="49" charset="0"/>
                        </a:rPr>
                      </a:br>
                      <a:endParaRPr kumimoji="0" lang="en-US" sz="2000" b="0" i="0" u="none" strike="noStrike" cap="none" normalizeH="0" baseline="0">
                        <a:ln>
                          <a:noFill/>
                        </a:ln>
                        <a:solidFill>
                          <a:schemeClr val="tx1"/>
                        </a:solidFill>
                        <a:effectLst/>
                        <a:latin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rPr>
                        <a:t>a method of Component (e.g. paint)</a:t>
                      </a:r>
                      <a:br>
                        <a:rPr kumimoji="0" lang="en-US" sz="2000" b="0" i="0" u="none" strike="noStrike" cap="none" normalizeH="0" baseline="0">
                          <a:ln>
                            <a:noFill/>
                          </a:ln>
                          <a:solidFill>
                            <a:schemeClr val="tx1"/>
                          </a:solidFill>
                          <a:effectLst/>
                          <a:latin typeface="Times New Roman" pitchFamily="18" charset="0"/>
                        </a:rPr>
                      </a:br>
                      <a:endParaRPr kumimoji="0" lang="en-US" sz="2000" b="0" i="0" u="none" strike="noStrike" cap="none" normalizeH="0" baseline="0">
                        <a:ln>
                          <a:noFill/>
                        </a:ln>
                        <a:solidFill>
                          <a:schemeClr val="tx1"/>
                        </a:solidFill>
                        <a:effectLst/>
                        <a:latin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977378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221"/>
                                        </p:tgtEl>
                                        <p:attrNameLst>
                                          <p:attrName>style.visibility</p:attrName>
                                        </p:attrNameLst>
                                      </p:cBhvr>
                                      <p:to>
                                        <p:strVal val="visible"/>
                                      </p:to>
                                    </p:set>
                                    <p:animEffect transition="in" filter="box(in)">
                                      <p:cBhvr>
                                        <p:cTn id="7" dur="500"/>
                                        <p:tgtEl>
                                          <p:spTgt spid="922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382"/>
                                        </p:tgtEl>
                                        <p:attrNameLst>
                                          <p:attrName>style.visibility</p:attrName>
                                        </p:attrNameLst>
                                      </p:cBhvr>
                                      <p:to>
                                        <p:strVal val="visible"/>
                                      </p:to>
                                    </p:set>
                                    <p:animEffect transition="in" filter="box(in)">
                                      <p:cBhvr>
                                        <p:cTn id="12" dur="500"/>
                                        <p:tgtEl>
                                          <p:spTgt spid="93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t>The COMMAND Pattern </a:t>
            </a:r>
          </a:p>
        </p:txBody>
      </p:sp>
      <p:sp>
        <p:nvSpPr>
          <p:cNvPr id="17412" name="Rectangle 4"/>
          <p:cNvSpPr>
            <a:spLocks noChangeArrowheads="1"/>
          </p:cNvSpPr>
          <p:nvPr/>
        </p:nvSpPr>
        <p:spPr bwMode="auto">
          <a:xfrm>
            <a:off x="152400" y="1144588"/>
            <a:ext cx="8594725" cy="1920875"/>
          </a:xfrm>
          <a:prstGeom prst="rect">
            <a:avLst/>
          </a:prstGeom>
          <a:noFill/>
          <a:ln w="9525">
            <a:noFill/>
            <a:miter lim="800000"/>
            <a:headEnd/>
            <a:tailEnd/>
          </a:ln>
          <a:effectLst/>
        </p:spPr>
        <p:txBody>
          <a:bodyPr anchor="ctr">
            <a:spAutoFit/>
          </a:bodyPr>
          <a:lstStyle/>
          <a:p>
            <a:r>
              <a:rPr lang="en-US" sz="2000" b="1"/>
              <a:t>Context</a:t>
            </a:r>
          </a:p>
          <a:p>
            <a:pPr>
              <a:buFontTx/>
              <a:buChar char="•"/>
            </a:pPr>
            <a:r>
              <a:rPr lang="en-US" sz="2000" b="1"/>
              <a:t>You want to implement commands that behave like objects</a:t>
            </a:r>
            <a:br>
              <a:rPr lang="en-US" sz="2000" b="1"/>
            </a:br>
            <a:r>
              <a:rPr lang="en-US" sz="2000" b="1"/>
              <a:t>	(i) because you need to store additional information with</a:t>
            </a:r>
          </a:p>
          <a:p>
            <a:r>
              <a:rPr lang="en-US" sz="2000" b="1"/>
              <a:t>                  commands </a:t>
            </a:r>
          </a:p>
          <a:p>
            <a:r>
              <a:rPr lang="en-US" sz="2000" b="1"/>
              <a:t>             (ii)  because you want to collect commands</a:t>
            </a:r>
          </a:p>
          <a:p>
            <a:pPr eaLnBrk="0" hangingPunct="0"/>
            <a:endParaRPr lang="en-US" sz="2000" b="1"/>
          </a:p>
        </p:txBody>
      </p:sp>
      <p:sp>
        <p:nvSpPr>
          <p:cNvPr id="17413" name="Rectangle 5"/>
          <p:cNvSpPr>
            <a:spLocks noChangeArrowheads="1"/>
          </p:cNvSpPr>
          <p:nvPr/>
        </p:nvSpPr>
        <p:spPr bwMode="auto">
          <a:xfrm>
            <a:off x="152400" y="3108325"/>
            <a:ext cx="8610600" cy="3749675"/>
          </a:xfrm>
          <a:prstGeom prst="rect">
            <a:avLst/>
          </a:prstGeom>
          <a:noFill/>
          <a:ln w="9525">
            <a:noFill/>
            <a:miter lim="800000"/>
            <a:headEnd/>
            <a:tailEnd/>
          </a:ln>
          <a:effectLst/>
        </p:spPr>
        <p:txBody>
          <a:bodyPr anchor="ctr">
            <a:spAutoFit/>
          </a:bodyPr>
          <a:lstStyle/>
          <a:p>
            <a:pPr marL="342900" indent="-342900"/>
            <a:r>
              <a:rPr lang="en-US" sz="2000" b="1"/>
              <a:t>Solution</a:t>
            </a:r>
          </a:p>
          <a:p>
            <a:pPr marL="342900" indent="-342900">
              <a:buFontTx/>
              <a:buAutoNum type="arabicPeriod"/>
            </a:pPr>
            <a:r>
              <a:rPr lang="en-US" sz="2000" b="1"/>
              <a:t>Define a command interface type with a method to execute the command.</a:t>
            </a:r>
            <a:br>
              <a:rPr lang="en-US" sz="2000" b="1"/>
            </a:br>
            <a:endParaRPr lang="en-US" sz="2000" b="1"/>
          </a:p>
          <a:p>
            <a:pPr marL="342900" indent="-342900">
              <a:buFontTx/>
              <a:buAutoNum type="arabicPeriod"/>
            </a:pPr>
            <a:r>
              <a:rPr lang="en-US" sz="2000" b="1"/>
              <a:t>Supply methods in the command interface type to manipulate the state of command objects.</a:t>
            </a:r>
            <a:br>
              <a:rPr lang="en-US" sz="2000" b="1"/>
            </a:br>
            <a:endParaRPr lang="en-US" sz="2000" b="1"/>
          </a:p>
          <a:p>
            <a:pPr marL="342900" indent="-342900">
              <a:buFontTx/>
              <a:buAutoNum type="arabicPeriod"/>
            </a:pPr>
            <a:r>
              <a:rPr lang="en-US" sz="2000" b="1"/>
              <a:t>Each concrete command class implements the command interface type.</a:t>
            </a:r>
            <a:br>
              <a:rPr lang="en-US" sz="2000" b="1"/>
            </a:br>
            <a:endParaRPr lang="en-US" sz="2000" b="1"/>
          </a:p>
          <a:p>
            <a:pPr marL="342900" indent="-342900">
              <a:buFontTx/>
              <a:buAutoNum type="arabicPeriod"/>
            </a:pPr>
            <a:r>
              <a:rPr lang="en-US" sz="2000" b="1"/>
              <a:t>To invoke the command, call the execute method. </a:t>
            </a:r>
          </a:p>
          <a:p>
            <a:pPr marL="342900" indent="-342900" eaLnBrk="0" hangingPunct="0"/>
            <a:endParaRPr lang="en-US" sz="2000" b="1"/>
          </a:p>
        </p:txBody>
      </p:sp>
    </p:spTree>
    <p:extLst>
      <p:ext uri="{BB962C8B-B14F-4D97-AF65-F5344CB8AC3E}">
        <p14:creationId xmlns:p14="http://schemas.microsoft.com/office/powerpoint/2010/main" val="3789905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410"/>
                                        </p:tgtEl>
                                        <p:attrNameLst>
                                          <p:attrName>style.visibility</p:attrName>
                                        </p:attrNameLst>
                                      </p:cBhvr>
                                      <p:to>
                                        <p:strVal val="visible"/>
                                      </p:to>
                                    </p:set>
                                    <p:anim calcmode="lin" valueType="num">
                                      <p:cBhvr additive="base">
                                        <p:cTn id="7" dur="500" fill="hold"/>
                                        <p:tgtEl>
                                          <p:spTgt spid="17410"/>
                                        </p:tgtEl>
                                        <p:attrNameLst>
                                          <p:attrName>ppt_x</p:attrName>
                                        </p:attrNameLst>
                                      </p:cBhvr>
                                      <p:tavLst>
                                        <p:tav tm="0">
                                          <p:val>
                                            <p:strVal val="#ppt_x"/>
                                          </p:val>
                                        </p:tav>
                                        <p:tav tm="100000">
                                          <p:val>
                                            <p:strVal val="#ppt_x"/>
                                          </p:val>
                                        </p:tav>
                                      </p:tavLst>
                                    </p:anim>
                                    <p:anim calcmode="lin" valueType="num">
                                      <p:cBhvr additive="base">
                                        <p:cTn id="8" dur="500" fill="hold"/>
                                        <p:tgtEl>
                                          <p:spTgt spid="174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412"/>
                                        </p:tgtEl>
                                        <p:attrNameLst>
                                          <p:attrName>style.visibility</p:attrName>
                                        </p:attrNameLst>
                                      </p:cBhvr>
                                      <p:to>
                                        <p:strVal val="visible"/>
                                      </p:to>
                                    </p:set>
                                    <p:anim calcmode="lin" valueType="num">
                                      <p:cBhvr additive="base">
                                        <p:cTn id="13" dur="500" fill="hold"/>
                                        <p:tgtEl>
                                          <p:spTgt spid="17412"/>
                                        </p:tgtEl>
                                        <p:attrNameLst>
                                          <p:attrName>ppt_x</p:attrName>
                                        </p:attrNameLst>
                                      </p:cBhvr>
                                      <p:tavLst>
                                        <p:tav tm="0">
                                          <p:val>
                                            <p:strVal val="#ppt_x"/>
                                          </p:val>
                                        </p:tav>
                                        <p:tav tm="100000">
                                          <p:val>
                                            <p:strVal val="#ppt_x"/>
                                          </p:val>
                                        </p:tav>
                                      </p:tavLst>
                                    </p:anim>
                                    <p:anim calcmode="lin" valueType="num">
                                      <p:cBhvr additive="base">
                                        <p:cTn id="14" dur="500" fill="hold"/>
                                        <p:tgtEl>
                                          <p:spTgt spid="174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413"/>
                                        </p:tgtEl>
                                        <p:attrNameLst>
                                          <p:attrName>style.visibility</p:attrName>
                                        </p:attrNameLst>
                                      </p:cBhvr>
                                      <p:to>
                                        <p:strVal val="visible"/>
                                      </p:to>
                                    </p:set>
                                    <p:anim calcmode="lin" valueType="num">
                                      <p:cBhvr additive="base">
                                        <p:cTn id="19" dur="500" fill="hold"/>
                                        <p:tgtEl>
                                          <p:spTgt spid="17413"/>
                                        </p:tgtEl>
                                        <p:attrNameLst>
                                          <p:attrName>ppt_x</p:attrName>
                                        </p:attrNameLst>
                                      </p:cBhvr>
                                      <p:tavLst>
                                        <p:tav tm="0">
                                          <p:val>
                                            <p:strVal val="#ppt_x"/>
                                          </p:val>
                                        </p:tav>
                                        <p:tav tm="100000">
                                          <p:val>
                                            <p:strVal val="#ppt_x"/>
                                          </p:val>
                                        </p:tav>
                                      </p:tavLst>
                                    </p:anim>
                                    <p:anim calcmode="lin" valueType="num">
                                      <p:cBhvr additive="base">
                                        <p:cTn id="20" dur="500" fill="hold"/>
                                        <p:tgtEl>
                                          <p:spTgt spid="174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p:bldP spid="17412" grpId="0"/>
      <p:bldP spid="1741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7" name="Picture 5" descr="."/>
          <p:cNvPicPr>
            <a:picLocks noChangeAspect="1" noChangeArrowheads="1"/>
          </p:cNvPicPr>
          <p:nvPr/>
        </p:nvPicPr>
        <p:blipFill>
          <a:blip r:embed="rId2" cstate="print"/>
          <a:srcRect/>
          <a:stretch>
            <a:fillRect/>
          </a:stretch>
        </p:blipFill>
        <p:spPr bwMode="auto">
          <a:xfrm>
            <a:off x="304800" y="609600"/>
            <a:ext cx="8305800" cy="5334000"/>
          </a:xfrm>
          <a:prstGeom prst="rect">
            <a:avLst/>
          </a:prstGeom>
          <a:noFill/>
        </p:spPr>
      </p:pic>
    </p:spTree>
    <p:extLst>
      <p:ext uri="{BB962C8B-B14F-4D97-AF65-F5344CB8AC3E}">
        <p14:creationId xmlns:p14="http://schemas.microsoft.com/office/powerpoint/2010/main" val="84147601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Text Box 4"/>
          <p:cNvSpPr txBox="1">
            <a:spLocks noChangeArrowheads="1"/>
          </p:cNvSpPr>
          <p:nvPr/>
        </p:nvSpPr>
        <p:spPr bwMode="auto">
          <a:xfrm>
            <a:off x="228600" y="304800"/>
            <a:ext cx="8610600" cy="457200"/>
          </a:xfrm>
          <a:prstGeom prst="rect">
            <a:avLst/>
          </a:prstGeom>
          <a:noFill/>
          <a:ln w="9525">
            <a:noFill/>
            <a:miter lim="800000"/>
            <a:headEnd/>
            <a:tailEnd/>
          </a:ln>
          <a:effectLst/>
        </p:spPr>
        <p:txBody>
          <a:bodyPr>
            <a:spAutoFit/>
          </a:bodyPr>
          <a:lstStyle/>
          <a:p>
            <a:pPr algn="ctr">
              <a:spcBef>
                <a:spcPct val="50000"/>
              </a:spcBef>
            </a:pPr>
            <a:r>
              <a:rPr lang="en-US" sz="2400" b="1"/>
              <a:t>Action Interface</a:t>
            </a:r>
          </a:p>
        </p:txBody>
      </p:sp>
      <p:sp>
        <p:nvSpPr>
          <p:cNvPr id="19461" name="Text Box 5"/>
          <p:cNvSpPr txBox="1">
            <a:spLocks noChangeArrowheads="1"/>
          </p:cNvSpPr>
          <p:nvPr/>
        </p:nvSpPr>
        <p:spPr bwMode="auto">
          <a:xfrm>
            <a:off x="228600" y="990600"/>
            <a:ext cx="8763000" cy="1604963"/>
          </a:xfrm>
          <a:prstGeom prst="rect">
            <a:avLst/>
          </a:prstGeom>
          <a:noFill/>
          <a:ln w="9525">
            <a:noFill/>
            <a:miter lim="800000"/>
            <a:headEnd/>
            <a:tailEnd/>
          </a:ln>
          <a:effectLst/>
        </p:spPr>
        <p:txBody>
          <a:bodyPr>
            <a:spAutoFit/>
          </a:bodyPr>
          <a:lstStyle/>
          <a:p>
            <a:pPr>
              <a:spcBef>
                <a:spcPct val="50000"/>
              </a:spcBef>
            </a:pPr>
            <a:r>
              <a:rPr lang="en-US"/>
              <a:t>Action interface lets the user to implement commands</a:t>
            </a:r>
          </a:p>
          <a:p>
            <a:pPr>
              <a:spcBef>
                <a:spcPct val="50000"/>
              </a:spcBef>
            </a:pPr>
            <a:r>
              <a:rPr lang="en-US"/>
              <a:t>Extends ActionListener. Stores Name of the action and an icon</a:t>
            </a:r>
          </a:p>
          <a:p>
            <a:pPr>
              <a:spcBef>
                <a:spcPct val="50000"/>
              </a:spcBef>
            </a:pPr>
            <a:r>
              <a:rPr lang="en-US"/>
              <a:t>Important Methods :</a:t>
            </a:r>
          </a:p>
          <a:p>
            <a:pPr>
              <a:spcBef>
                <a:spcPct val="50000"/>
              </a:spcBef>
            </a:pPr>
            <a:endParaRPr lang="en-US"/>
          </a:p>
        </p:txBody>
      </p:sp>
      <p:sp>
        <p:nvSpPr>
          <p:cNvPr id="19462" name="Rectangle 6"/>
          <p:cNvSpPr>
            <a:spLocks noChangeArrowheads="1"/>
          </p:cNvSpPr>
          <p:nvPr/>
        </p:nvSpPr>
        <p:spPr bwMode="auto">
          <a:xfrm>
            <a:off x="0" y="1382713"/>
            <a:ext cx="9144000" cy="0"/>
          </a:xfrm>
          <a:prstGeom prst="rect">
            <a:avLst/>
          </a:prstGeom>
          <a:noFill/>
          <a:ln w="9525">
            <a:noFill/>
            <a:miter lim="800000"/>
            <a:headEnd/>
            <a:tailEnd/>
          </a:ln>
          <a:effectLst/>
        </p:spPr>
        <p:txBody>
          <a:bodyPr anchor="ctr">
            <a:spAutoFit/>
          </a:bodyPr>
          <a:lstStyle/>
          <a:p>
            <a:endParaRPr lang="en-US"/>
          </a:p>
        </p:txBody>
      </p:sp>
      <p:graphicFrame>
        <p:nvGraphicFramePr>
          <p:cNvPr id="19548" name="Group 92"/>
          <p:cNvGraphicFramePr>
            <a:graphicFrameLocks noGrp="1"/>
          </p:cNvGraphicFramePr>
          <p:nvPr/>
        </p:nvGraphicFramePr>
        <p:xfrm>
          <a:off x="152400" y="2438400"/>
          <a:ext cx="9144000" cy="4206240"/>
        </p:xfrm>
        <a:graphic>
          <a:graphicData uri="http://schemas.openxmlformats.org/drawingml/2006/table">
            <a:tbl>
              <a:tblPr/>
              <a:tblGrid>
                <a:gridCol w="1295400">
                  <a:extLst>
                    <a:ext uri="{9D8B030D-6E8A-4147-A177-3AD203B41FA5}">
                      <a16:colId xmlns:a16="http://schemas.microsoft.com/office/drawing/2014/main" val="20000"/>
                    </a:ext>
                  </a:extLst>
                </a:gridCol>
                <a:gridCol w="7848600">
                  <a:extLst>
                    <a:ext uri="{9D8B030D-6E8A-4147-A177-3AD203B41FA5}">
                      <a16:colId xmlns:a16="http://schemas.microsoft.com/office/drawing/2014/main" val="20001"/>
                    </a:ext>
                  </a:extLst>
                </a:gridCol>
              </a:tblGrid>
              <a:tr h="271463">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Times New Roman" pitchFamily="18" charset="0"/>
                        </a:rPr>
                        <a:t>Method Summary</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CCFF"/>
                    </a:solidFill>
                  </a:tcPr>
                </a:tc>
                <a:tc hMerge="1">
                  <a:txBody>
                    <a:bodyPr/>
                    <a:lstStyle/>
                    <a:p>
                      <a:endParaRPr lang="en-US"/>
                    </a:p>
                  </a:txBody>
                  <a:tcPr/>
                </a:tc>
                <a:extLst>
                  <a:ext uri="{0D108BD9-81ED-4DB2-BD59-A6C34878D82A}">
                    <a16:rowId xmlns:a16="http://schemas.microsoft.com/office/drawing/2014/main" val="10000"/>
                  </a:ext>
                </a:extLst>
              </a:tr>
              <a:tr h="53498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Times New Roman" pitchFamily="18" charset="0"/>
                        </a:rPr>
                        <a:t> void</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Times New Roman" pitchFamily="18" charset="0"/>
                          <a:hlinkClick r:id="rId2"/>
                        </a:rPr>
                        <a:t>addPropertyChangeListener</a:t>
                      </a:r>
                      <a:r>
                        <a:rPr kumimoji="0" lang="en-US" sz="1800" b="1" i="0" u="none" strike="noStrike" cap="none" normalizeH="0" baseline="0">
                          <a:ln>
                            <a:noFill/>
                          </a:ln>
                          <a:solidFill>
                            <a:schemeClr val="tx1"/>
                          </a:solidFill>
                          <a:effectLst/>
                          <a:latin typeface="Times New Roman" pitchFamily="18" charset="0"/>
                        </a:rPr>
                        <a:t>(</a:t>
                      </a:r>
                      <a:r>
                        <a:rPr kumimoji="0" lang="en-US" sz="1800" b="1" i="0" u="none" strike="noStrike" cap="none" normalizeH="0" baseline="0">
                          <a:ln>
                            <a:noFill/>
                          </a:ln>
                          <a:solidFill>
                            <a:schemeClr val="tx1"/>
                          </a:solidFill>
                          <a:effectLst/>
                          <a:latin typeface="Times New Roman" pitchFamily="18" charset="0"/>
                          <a:hlinkClick r:id="rId3" tooltip="interface in java.beans"/>
                        </a:rPr>
                        <a:t>PropertyChangeListener</a:t>
                      </a:r>
                      <a:r>
                        <a:rPr kumimoji="0" lang="en-US" sz="1800" b="1" i="0" u="none" strike="noStrike" cap="none" normalizeH="0" baseline="0">
                          <a:ln>
                            <a:noFill/>
                          </a:ln>
                          <a:solidFill>
                            <a:schemeClr val="tx1"/>
                          </a:solidFill>
                          <a:effectLst/>
                          <a:latin typeface="Times New Roman" pitchFamily="18" charset="0"/>
                        </a:rPr>
                        <a:t> listener) </a:t>
                      </a:r>
                      <a:br>
                        <a:rPr kumimoji="0" lang="en-US" sz="1800" b="1" i="0" u="none" strike="noStrike" cap="none" normalizeH="0" baseline="0">
                          <a:ln>
                            <a:noFill/>
                          </a:ln>
                          <a:solidFill>
                            <a:schemeClr val="tx1"/>
                          </a:solidFill>
                          <a:effectLst/>
                          <a:latin typeface="Times New Roman" pitchFamily="18" charset="0"/>
                        </a:rPr>
                      </a:br>
                      <a:r>
                        <a:rPr kumimoji="0" lang="en-US" sz="1800" b="1" i="0" u="none" strike="noStrike" cap="none" normalizeH="0" baseline="0">
                          <a:ln>
                            <a:noFill/>
                          </a:ln>
                          <a:solidFill>
                            <a:schemeClr val="tx1"/>
                          </a:solidFill>
                          <a:effectLst/>
                          <a:latin typeface="Times New Roman" pitchFamily="18" charset="0"/>
                        </a:rPr>
                        <a:t>          Adds a PropertyChange listener.</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53498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Times New Roman" pitchFamily="18" charset="0"/>
                        </a:rPr>
                        <a:t> </a:t>
                      </a:r>
                      <a:r>
                        <a:rPr kumimoji="0" lang="en-US" sz="1800" b="1" i="0" u="none" strike="noStrike" cap="none" normalizeH="0" baseline="0">
                          <a:ln>
                            <a:noFill/>
                          </a:ln>
                          <a:solidFill>
                            <a:schemeClr val="tx1"/>
                          </a:solidFill>
                          <a:effectLst/>
                          <a:latin typeface="Times New Roman" pitchFamily="18" charset="0"/>
                          <a:hlinkClick r:id="rId4" tooltip="class in java.lang"/>
                        </a:rPr>
                        <a:t>Object</a:t>
                      </a:r>
                      <a:endParaRPr kumimoji="0" lang="en-US" sz="1800" b="1" i="0" u="none" strike="noStrike" cap="none" normalizeH="0" baseline="0">
                        <a:ln>
                          <a:noFill/>
                        </a:ln>
                        <a:solidFill>
                          <a:schemeClr val="tx1"/>
                        </a:solidFill>
                        <a:effectLst/>
                        <a:latin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Times New Roman" pitchFamily="18" charset="0"/>
                          <a:hlinkClick r:id="rId5"/>
                        </a:rPr>
                        <a:t>getValue</a:t>
                      </a:r>
                      <a:r>
                        <a:rPr kumimoji="0" lang="en-US" sz="1800" b="1" i="0" u="none" strike="noStrike" cap="none" normalizeH="0" baseline="0">
                          <a:ln>
                            <a:noFill/>
                          </a:ln>
                          <a:solidFill>
                            <a:schemeClr val="tx1"/>
                          </a:solidFill>
                          <a:effectLst/>
                          <a:latin typeface="Times New Roman" pitchFamily="18" charset="0"/>
                        </a:rPr>
                        <a:t>(</a:t>
                      </a:r>
                      <a:r>
                        <a:rPr kumimoji="0" lang="en-US" sz="1800" b="1" i="0" u="none" strike="noStrike" cap="none" normalizeH="0" baseline="0">
                          <a:ln>
                            <a:noFill/>
                          </a:ln>
                          <a:solidFill>
                            <a:schemeClr val="tx1"/>
                          </a:solidFill>
                          <a:effectLst/>
                          <a:latin typeface="Times New Roman" pitchFamily="18" charset="0"/>
                          <a:hlinkClick r:id="rId6" tooltip="class in java.lang"/>
                        </a:rPr>
                        <a:t>String</a:t>
                      </a:r>
                      <a:r>
                        <a:rPr kumimoji="0" lang="en-US" sz="1800" b="1" i="0" u="none" strike="noStrike" cap="none" normalizeH="0" baseline="0">
                          <a:ln>
                            <a:noFill/>
                          </a:ln>
                          <a:solidFill>
                            <a:schemeClr val="tx1"/>
                          </a:solidFill>
                          <a:effectLst/>
                          <a:latin typeface="Times New Roman" pitchFamily="18" charset="0"/>
                        </a:rPr>
                        <a:t> key) </a:t>
                      </a:r>
                      <a:br>
                        <a:rPr kumimoji="0" lang="en-US" sz="1800" b="1" i="0" u="none" strike="noStrike" cap="none" normalizeH="0" baseline="0">
                          <a:ln>
                            <a:noFill/>
                          </a:ln>
                          <a:solidFill>
                            <a:schemeClr val="tx1"/>
                          </a:solidFill>
                          <a:effectLst/>
                          <a:latin typeface="Times New Roman" pitchFamily="18" charset="0"/>
                        </a:rPr>
                      </a:br>
                      <a:r>
                        <a:rPr kumimoji="0" lang="en-US" sz="1800" b="1" i="0" u="none" strike="noStrike" cap="none" normalizeH="0" baseline="0">
                          <a:ln>
                            <a:noFill/>
                          </a:ln>
                          <a:solidFill>
                            <a:schemeClr val="tx1"/>
                          </a:solidFill>
                          <a:effectLst/>
                          <a:latin typeface="Times New Roman" pitchFamily="18" charset="0"/>
                        </a:rPr>
                        <a:t>          Gets one of this object's properties using the associated key.</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53498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Times New Roman" pitchFamily="18" charset="0"/>
                        </a:rPr>
                        <a:t> boolean</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Times New Roman" pitchFamily="18" charset="0"/>
                          <a:hlinkClick r:id="rId7"/>
                        </a:rPr>
                        <a:t>isEnabled</a:t>
                      </a:r>
                      <a:r>
                        <a:rPr kumimoji="0" lang="en-US" sz="1800" b="1" i="0" u="none" strike="noStrike" cap="none" normalizeH="0" baseline="0">
                          <a:ln>
                            <a:noFill/>
                          </a:ln>
                          <a:solidFill>
                            <a:schemeClr val="tx1"/>
                          </a:solidFill>
                          <a:effectLst/>
                          <a:latin typeface="Times New Roman" pitchFamily="18" charset="0"/>
                        </a:rPr>
                        <a:t>() </a:t>
                      </a:r>
                      <a:br>
                        <a:rPr kumimoji="0" lang="en-US" sz="1800" b="1" i="0" u="none" strike="noStrike" cap="none" normalizeH="0" baseline="0">
                          <a:ln>
                            <a:noFill/>
                          </a:ln>
                          <a:solidFill>
                            <a:schemeClr val="tx1"/>
                          </a:solidFill>
                          <a:effectLst/>
                          <a:latin typeface="Times New Roman" pitchFamily="18" charset="0"/>
                        </a:rPr>
                      </a:br>
                      <a:r>
                        <a:rPr kumimoji="0" lang="en-US" sz="1800" b="1" i="0" u="none" strike="noStrike" cap="none" normalizeH="0" baseline="0">
                          <a:ln>
                            <a:noFill/>
                          </a:ln>
                          <a:solidFill>
                            <a:schemeClr val="tx1"/>
                          </a:solidFill>
                          <a:effectLst/>
                          <a:latin typeface="Times New Roman" pitchFamily="18" charset="0"/>
                        </a:rPr>
                        <a:t>          Returns the enabled state of the Action.</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53498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Times New Roman" pitchFamily="18" charset="0"/>
                        </a:rPr>
                        <a:t> void</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Times New Roman" pitchFamily="18" charset="0"/>
                          <a:hlinkClick r:id="rId8"/>
                        </a:rPr>
                        <a:t>putValue</a:t>
                      </a:r>
                      <a:r>
                        <a:rPr kumimoji="0" lang="en-US" sz="1800" b="1" i="0" u="none" strike="noStrike" cap="none" normalizeH="0" baseline="0">
                          <a:ln>
                            <a:noFill/>
                          </a:ln>
                          <a:solidFill>
                            <a:schemeClr val="tx1"/>
                          </a:solidFill>
                          <a:effectLst/>
                          <a:latin typeface="Times New Roman" pitchFamily="18" charset="0"/>
                        </a:rPr>
                        <a:t>(</a:t>
                      </a:r>
                      <a:r>
                        <a:rPr kumimoji="0" lang="en-US" sz="1800" b="1" i="0" u="none" strike="noStrike" cap="none" normalizeH="0" baseline="0">
                          <a:ln>
                            <a:noFill/>
                          </a:ln>
                          <a:solidFill>
                            <a:schemeClr val="tx1"/>
                          </a:solidFill>
                          <a:effectLst/>
                          <a:latin typeface="Times New Roman" pitchFamily="18" charset="0"/>
                          <a:hlinkClick r:id="rId6" tooltip="class in java.lang"/>
                        </a:rPr>
                        <a:t>String</a:t>
                      </a:r>
                      <a:r>
                        <a:rPr kumimoji="0" lang="en-US" sz="1800" b="1" i="0" u="none" strike="noStrike" cap="none" normalizeH="0" baseline="0">
                          <a:ln>
                            <a:noFill/>
                          </a:ln>
                          <a:solidFill>
                            <a:schemeClr val="tx1"/>
                          </a:solidFill>
                          <a:effectLst/>
                          <a:latin typeface="Times New Roman" pitchFamily="18" charset="0"/>
                        </a:rPr>
                        <a:t> key, </a:t>
                      </a:r>
                      <a:r>
                        <a:rPr kumimoji="0" lang="en-US" sz="1800" b="1" i="0" u="none" strike="noStrike" cap="none" normalizeH="0" baseline="0">
                          <a:ln>
                            <a:noFill/>
                          </a:ln>
                          <a:solidFill>
                            <a:schemeClr val="tx1"/>
                          </a:solidFill>
                          <a:effectLst/>
                          <a:latin typeface="Times New Roman" pitchFamily="18" charset="0"/>
                          <a:hlinkClick r:id="rId4" tooltip="class in java.lang"/>
                        </a:rPr>
                        <a:t>Object</a:t>
                      </a:r>
                      <a:r>
                        <a:rPr kumimoji="0" lang="en-US" sz="1800" b="1" i="0" u="none" strike="noStrike" cap="none" normalizeH="0" baseline="0">
                          <a:ln>
                            <a:noFill/>
                          </a:ln>
                          <a:solidFill>
                            <a:schemeClr val="tx1"/>
                          </a:solidFill>
                          <a:effectLst/>
                          <a:latin typeface="Times New Roman" pitchFamily="18" charset="0"/>
                        </a:rPr>
                        <a:t> value) </a:t>
                      </a:r>
                      <a:br>
                        <a:rPr kumimoji="0" lang="en-US" sz="1800" b="1" i="0" u="none" strike="noStrike" cap="none" normalizeH="0" baseline="0">
                          <a:ln>
                            <a:noFill/>
                          </a:ln>
                          <a:solidFill>
                            <a:schemeClr val="tx1"/>
                          </a:solidFill>
                          <a:effectLst/>
                          <a:latin typeface="Times New Roman" pitchFamily="18" charset="0"/>
                        </a:rPr>
                      </a:br>
                      <a:r>
                        <a:rPr kumimoji="0" lang="en-US" sz="1800" b="1" i="0" u="none" strike="noStrike" cap="none" normalizeH="0" baseline="0">
                          <a:ln>
                            <a:noFill/>
                          </a:ln>
                          <a:solidFill>
                            <a:schemeClr val="tx1"/>
                          </a:solidFill>
                          <a:effectLst/>
                          <a:latin typeface="Times New Roman" pitchFamily="18" charset="0"/>
                        </a:rPr>
                        <a:t>          Sets one of this object's properties using the associated key.</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53498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Times New Roman" pitchFamily="18" charset="0"/>
                        </a:rPr>
                        <a:t> void</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Times New Roman" pitchFamily="18" charset="0"/>
                          <a:hlinkClick r:id="rId9"/>
                        </a:rPr>
                        <a:t>removePropertyChangeListener</a:t>
                      </a:r>
                      <a:r>
                        <a:rPr kumimoji="0" lang="en-US" sz="1800" b="1" i="0" u="none" strike="noStrike" cap="none" normalizeH="0" baseline="0">
                          <a:ln>
                            <a:noFill/>
                          </a:ln>
                          <a:solidFill>
                            <a:schemeClr val="tx1"/>
                          </a:solidFill>
                          <a:effectLst/>
                          <a:latin typeface="Times New Roman" pitchFamily="18" charset="0"/>
                        </a:rPr>
                        <a:t>(</a:t>
                      </a:r>
                      <a:r>
                        <a:rPr kumimoji="0" lang="en-US" sz="1800" b="1" i="0" u="none" strike="noStrike" cap="none" normalizeH="0" baseline="0">
                          <a:ln>
                            <a:noFill/>
                          </a:ln>
                          <a:solidFill>
                            <a:schemeClr val="tx1"/>
                          </a:solidFill>
                          <a:effectLst/>
                          <a:latin typeface="Times New Roman" pitchFamily="18" charset="0"/>
                          <a:hlinkClick r:id="rId3" tooltip="interface in java.beans"/>
                        </a:rPr>
                        <a:t>PropertyChangeListener</a:t>
                      </a:r>
                      <a:r>
                        <a:rPr kumimoji="0" lang="en-US" sz="1800" b="1" i="0" u="none" strike="noStrike" cap="none" normalizeH="0" baseline="0">
                          <a:ln>
                            <a:noFill/>
                          </a:ln>
                          <a:solidFill>
                            <a:schemeClr val="tx1"/>
                          </a:solidFill>
                          <a:effectLst/>
                          <a:latin typeface="Times New Roman" pitchFamily="18" charset="0"/>
                        </a:rPr>
                        <a:t> listener) </a:t>
                      </a:r>
                      <a:br>
                        <a:rPr kumimoji="0" lang="en-US" sz="1800" b="1" i="0" u="none" strike="noStrike" cap="none" normalizeH="0" baseline="0">
                          <a:ln>
                            <a:noFill/>
                          </a:ln>
                          <a:solidFill>
                            <a:schemeClr val="tx1"/>
                          </a:solidFill>
                          <a:effectLst/>
                          <a:latin typeface="Times New Roman" pitchFamily="18" charset="0"/>
                        </a:rPr>
                      </a:br>
                      <a:r>
                        <a:rPr kumimoji="0" lang="en-US" sz="1800" b="1" i="0" u="none" strike="noStrike" cap="none" normalizeH="0" baseline="0">
                          <a:ln>
                            <a:noFill/>
                          </a:ln>
                          <a:solidFill>
                            <a:schemeClr val="tx1"/>
                          </a:solidFill>
                          <a:effectLst/>
                          <a:latin typeface="Times New Roman" pitchFamily="18" charset="0"/>
                        </a:rPr>
                        <a:t>          Removes a PropertyChange listener.</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r h="53498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Times New Roman" pitchFamily="18" charset="0"/>
                        </a:rPr>
                        <a:t> void</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Times New Roman" pitchFamily="18" charset="0"/>
                          <a:hlinkClick r:id="rId10"/>
                        </a:rPr>
                        <a:t>setEnabled</a:t>
                      </a:r>
                      <a:r>
                        <a:rPr kumimoji="0" lang="en-US" sz="1800" b="1" i="0" u="none" strike="noStrike" cap="none" normalizeH="0" baseline="0">
                          <a:ln>
                            <a:noFill/>
                          </a:ln>
                          <a:solidFill>
                            <a:schemeClr val="tx1"/>
                          </a:solidFill>
                          <a:effectLst/>
                          <a:latin typeface="Times New Roman" pitchFamily="18" charset="0"/>
                        </a:rPr>
                        <a:t>(boolean b) </a:t>
                      </a:r>
                      <a:br>
                        <a:rPr kumimoji="0" lang="en-US" sz="1800" b="1" i="0" u="none" strike="noStrike" cap="none" normalizeH="0" baseline="0">
                          <a:ln>
                            <a:noFill/>
                          </a:ln>
                          <a:solidFill>
                            <a:schemeClr val="tx1"/>
                          </a:solidFill>
                          <a:effectLst/>
                          <a:latin typeface="Times New Roman" pitchFamily="18" charset="0"/>
                        </a:rPr>
                      </a:br>
                      <a:r>
                        <a:rPr kumimoji="0" lang="en-US" sz="1800" b="1" i="0" u="none" strike="noStrike" cap="none" normalizeH="0" baseline="0">
                          <a:ln>
                            <a:noFill/>
                          </a:ln>
                          <a:solidFill>
                            <a:schemeClr val="tx1"/>
                          </a:solidFill>
                          <a:effectLst/>
                          <a:latin typeface="Times New Roman" pitchFamily="18" charset="0"/>
                        </a:rPr>
                        <a:t>          Sets the enabled state of the Action.</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1345775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5" name="Picture 5" descr="."/>
          <p:cNvPicPr>
            <a:picLocks noChangeAspect="1" noChangeArrowheads="1"/>
          </p:cNvPicPr>
          <p:nvPr/>
        </p:nvPicPr>
        <p:blipFill>
          <a:blip r:embed="rId2" cstate="print"/>
          <a:srcRect/>
          <a:stretch>
            <a:fillRect/>
          </a:stretch>
        </p:blipFill>
        <p:spPr bwMode="auto">
          <a:xfrm>
            <a:off x="6267450" y="685800"/>
            <a:ext cx="1581150" cy="4733925"/>
          </a:xfrm>
          <a:prstGeom prst="rect">
            <a:avLst/>
          </a:prstGeom>
          <a:noFill/>
        </p:spPr>
      </p:pic>
    </p:spTree>
    <p:extLst>
      <p:ext uri="{BB962C8B-B14F-4D97-AF65-F5344CB8AC3E}">
        <p14:creationId xmlns:p14="http://schemas.microsoft.com/office/powerpoint/2010/main" val="228205283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4"/>
          <p:cNvSpPr>
            <a:spLocks noChangeArrowheads="1"/>
          </p:cNvSpPr>
          <p:nvPr/>
        </p:nvSpPr>
        <p:spPr bwMode="auto">
          <a:xfrm>
            <a:off x="76200" y="1554163"/>
            <a:ext cx="8686800" cy="2922587"/>
          </a:xfrm>
          <a:prstGeom prst="rect">
            <a:avLst/>
          </a:prstGeom>
          <a:noFill/>
          <a:ln w="9525">
            <a:noFill/>
            <a:miter lim="800000"/>
            <a:headEnd/>
            <a:tailEnd/>
          </a:ln>
          <a:effectLst/>
        </p:spPr>
        <p:txBody>
          <a:bodyPr anchor="ctr">
            <a:spAutoFit/>
          </a:bodyPr>
          <a:lstStyle/>
          <a:p>
            <a:pPr marL="342900" indent="-342900">
              <a:buFontTx/>
              <a:buAutoNum type="arabicPeriod"/>
            </a:pPr>
            <a:r>
              <a:rPr lang="en-US" sz="2400" b="1"/>
              <a:t>Proxy: a person who is authorized to act on another person s behalf </a:t>
            </a:r>
          </a:p>
          <a:p>
            <a:pPr marL="342900" indent="-342900"/>
            <a:r>
              <a:rPr lang="en-US" sz="2400" b="1"/>
              <a:t>2. Example: Delay instantiation of object </a:t>
            </a:r>
          </a:p>
          <a:p>
            <a:pPr marL="342900" indent="-342900"/>
            <a:r>
              <a:rPr lang="en-US" sz="2400" b="1"/>
              <a:t>3. Expensive to load image </a:t>
            </a:r>
          </a:p>
          <a:p>
            <a:pPr marL="342900" indent="-342900"/>
            <a:r>
              <a:rPr lang="en-US" sz="2400" b="1"/>
              <a:t>4. Not necessary to load image that user doesn't look at </a:t>
            </a:r>
          </a:p>
          <a:p>
            <a:pPr marL="342900" indent="-342900"/>
            <a:r>
              <a:rPr lang="en-US" sz="2400" b="1"/>
              <a:t>5. Proxy defers loading until user clicks on tab</a:t>
            </a:r>
            <a:br>
              <a:rPr lang="en-US" sz="2400" b="1"/>
            </a:br>
            <a:endParaRPr lang="en-US" sz="2400" b="1"/>
          </a:p>
          <a:p>
            <a:pPr marL="342900" indent="-342900" eaLnBrk="0" hangingPunct="0"/>
            <a:endParaRPr lang="en-US"/>
          </a:p>
        </p:txBody>
      </p:sp>
      <p:sp>
        <p:nvSpPr>
          <p:cNvPr id="13317" name="Rectangle 5"/>
          <p:cNvSpPr>
            <a:spLocks noChangeArrowheads="1"/>
          </p:cNvSpPr>
          <p:nvPr/>
        </p:nvSpPr>
        <p:spPr bwMode="auto">
          <a:xfrm>
            <a:off x="228600" y="536575"/>
            <a:ext cx="8610600" cy="457200"/>
          </a:xfrm>
          <a:prstGeom prst="rect">
            <a:avLst/>
          </a:prstGeom>
          <a:noFill/>
          <a:ln w="9525">
            <a:noFill/>
            <a:miter lim="800000"/>
            <a:headEnd/>
            <a:tailEnd/>
          </a:ln>
          <a:effectLst/>
        </p:spPr>
        <p:txBody>
          <a:bodyPr>
            <a:spAutoFit/>
          </a:bodyPr>
          <a:lstStyle/>
          <a:p>
            <a:pPr algn="ctr"/>
            <a:r>
              <a:rPr lang="en-US" sz="2400" b="1"/>
              <a:t>Proxies</a:t>
            </a:r>
          </a:p>
        </p:txBody>
      </p:sp>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1103760" y="2608560"/>
              <a:ext cx="7554240" cy="2389680"/>
            </p14:xfrm>
          </p:contentPart>
        </mc:Choice>
        <mc:Fallback>
          <p:pic>
            <p:nvPicPr>
              <p:cNvPr id="2" name="Ink 1"/>
              <p:cNvPicPr/>
              <p:nvPr/>
            </p:nvPicPr>
            <p:blipFill>
              <a:blip r:embed="rId3"/>
              <a:stretch>
                <a:fillRect/>
              </a:stretch>
            </p:blipFill>
            <p:spPr>
              <a:xfrm>
                <a:off x="1100880" y="2600640"/>
                <a:ext cx="7562880" cy="2401560"/>
              </a:xfrm>
              <a:prstGeom prst="rect">
                <a:avLst/>
              </a:prstGeom>
            </p:spPr>
          </p:pic>
        </mc:Fallback>
      </mc:AlternateContent>
    </p:spTree>
    <p:extLst>
      <p:ext uri="{BB962C8B-B14F-4D97-AF65-F5344CB8AC3E}">
        <p14:creationId xmlns:p14="http://schemas.microsoft.com/office/powerpoint/2010/main" val="1203472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7"/>
                                        </p:tgtEl>
                                        <p:attrNameLst>
                                          <p:attrName>style.visibility</p:attrName>
                                        </p:attrNameLst>
                                      </p:cBhvr>
                                      <p:to>
                                        <p:strVal val="visible"/>
                                      </p:to>
                                    </p:set>
                                    <p:anim calcmode="lin" valueType="num">
                                      <p:cBhvr additive="base">
                                        <p:cTn id="7" dur="500" fill="hold"/>
                                        <p:tgtEl>
                                          <p:spTgt spid="13317"/>
                                        </p:tgtEl>
                                        <p:attrNameLst>
                                          <p:attrName>ppt_x</p:attrName>
                                        </p:attrNameLst>
                                      </p:cBhvr>
                                      <p:tavLst>
                                        <p:tav tm="0">
                                          <p:val>
                                            <p:strVal val="#ppt_x"/>
                                          </p:val>
                                        </p:tav>
                                        <p:tav tm="100000">
                                          <p:val>
                                            <p:strVal val="#ppt_x"/>
                                          </p:val>
                                        </p:tav>
                                      </p:tavLst>
                                    </p:anim>
                                    <p:anim calcmode="lin" valueType="num">
                                      <p:cBhvr additive="base">
                                        <p:cTn id="8" dur="500" fill="hold"/>
                                        <p:tgtEl>
                                          <p:spTgt spid="1331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13316">
                                            <p:txEl>
                                              <p:pRg st="0" end="0"/>
                                            </p:txEl>
                                          </p:spTgt>
                                        </p:tgtEl>
                                        <p:attrNameLst>
                                          <p:attrName>style.visibility</p:attrName>
                                        </p:attrNameLst>
                                      </p:cBhvr>
                                      <p:to>
                                        <p:strVal val="visible"/>
                                      </p:to>
                                    </p:set>
                                    <p:animEffect transition="in" filter="box(in)">
                                      <p:cBhvr>
                                        <p:cTn id="13" dur="500"/>
                                        <p:tgtEl>
                                          <p:spTgt spid="13316">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3316">
                                            <p:txEl>
                                              <p:pRg st="1" end="1"/>
                                            </p:txEl>
                                          </p:spTgt>
                                        </p:tgtEl>
                                        <p:attrNameLst>
                                          <p:attrName>style.visibility</p:attrName>
                                        </p:attrNameLst>
                                      </p:cBhvr>
                                      <p:to>
                                        <p:strVal val="visible"/>
                                      </p:to>
                                    </p:set>
                                    <p:anim calcmode="lin" valueType="num">
                                      <p:cBhvr additive="base">
                                        <p:cTn id="18" dur="500" fill="hold"/>
                                        <p:tgtEl>
                                          <p:spTgt spid="13316">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331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3316">
                                            <p:txEl>
                                              <p:pRg st="2" end="2"/>
                                            </p:txEl>
                                          </p:spTgt>
                                        </p:tgtEl>
                                        <p:attrNameLst>
                                          <p:attrName>style.visibility</p:attrName>
                                        </p:attrNameLst>
                                      </p:cBhvr>
                                      <p:to>
                                        <p:strVal val="visible"/>
                                      </p:to>
                                    </p:set>
                                    <p:anim calcmode="lin" valueType="num">
                                      <p:cBhvr additive="base">
                                        <p:cTn id="24" dur="500" fill="hold"/>
                                        <p:tgtEl>
                                          <p:spTgt spid="13316">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331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3316">
                                            <p:txEl>
                                              <p:pRg st="3" end="3"/>
                                            </p:txEl>
                                          </p:spTgt>
                                        </p:tgtEl>
                                        <p:attrNameLst>
                                          <p:attrName>style.visibility</p:attrName>
                                        </p:attrNameLst>
                                      </p:cBhvr>
                                      <p:to>
                                        <p:strVal val="visible"/>
                                      </p:to>
                                    </p:set>
                                    <p:anim calcmode="lin" valueType="num">
                                      <p:cBhvr additive="base">
                                        <p:cTn id="30" dur="500" fill="hold"/>
                                        <p:tgtEl>
                                          <p:spTgt spid="13316">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331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3316">
                                            <p:txEl>
                                              <p:pRg st="4" end="4"/>
                                            </p:txEl>
                                          </p:spTgt>
                                        </p:tgtEl>
                                        <p:attrNameLst>
                                          <p:attrName>style.visibility</p:attrName>
                                        </p:attrNameLst>
                                      </p:cBhvr>
                                      <p:to>
                                        <p:strVal val="visible"/>
                                      </p:to>
                                    </p:set>
                                    <p:anim calcmode="lin" valueType="num">
                                      <p:cBhvr additive="base">
                                        <p:cTn id="36" dur="500" fill="hold"/>
                                        <p:tgtEl>
                                          <p:spTgt spid="13316">
                                            <p:txEl>
                                              <p:pRg st="4" end="4"/>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331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1" name="Picture 5" descr="Ch10_03"/>
          <p:cNvPicPr>
            <a:picLocks noChangeAspect="1" noChangeArrowheads="1"/>
          </p:cNvPicPr>
          <p:nvPr/>
        </p:nvPicPr>
        <p:blipFill>
          <a:blip r:embed="rId2" cstate="print"/>
          <a:srcRect/>
          <a:stretch>
            <a:fillRect/>
          </a:stretch>
        </p:blipFill>
        <p:spPr bwMode="auto">
          <a:xfrm>
            <a:off x="762000" y="1371600"/>
            <a:ext cx="8077200" cy="4333875"/>
          </a:xfrm>
          <a:prstGeom prst="rect">
            <a:avLst/>
          </a:prstGeom>
          <a:noFill/>
        </p:spPr>
      </p:pic>
      <p:sp>
        <p:nvSpPr>
          <p:cNvPr id="14342" name="Rectangle 6"/>
          <p:cNvSpPr>
            <a:spLocks noChangeArrowheads="1"/>
          </p:cNvSpPr>
          <p:nvPr/>
        </p:nvSpPr>
        <p:spPr bwMode="auto">
          <a:xfrm>
            <a:off x="762000" y="565150"/>
            <a:ext cx="8077200" cy="457200"/>
          </a:xfrm>
          <a:prstGeom prst="rect">
            <a:avLst/>
          </a:prstGeom>
          <a:noFill/>
          <a:ln w="9525">
            <a:noFill/>
            <a:miter lim="800000"/>
            <a:headEnd/>
            <a:tailEnd/>
          </a:ln>
          <a:effectLst/>
        </p:spPr>
        <p:txBody>
          <a:bodyPr anchor="ctr">
            <a:spAutoFit/>
          </a:bodyPr>
          <a:lstStyle/>
          <a:p>
            <a:pPr algn="ctr"/>
            <a:r>
              <a:rPr lang="en-US" sz="2400" b="1"/>
              <a:t>Deferred Image Loading </a:t>
            </a:r>
          </a:p>
        </p:txBody>
      </p:sp>
    </p:spTree>
    <p:extLst>
      <p:ext uri="{BB962C8B-B14F-4D97-AF65-F5344CB8AC3E}">
        <p14:creationId xmlns:p14="http://schemas.microsoft.com/office/powerpoint/2010/main" val="4101881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342"/>
                                        </p:tgtEl>
                                        <p:attrNameLst>
                                          <p:attrName>style.visibility</p:attrName>
                                        </p:attrNameLst>
                                      </p:cBhvr>
                                      <p:to>
                                        <p:strVal val="visible"/>
                                      </p:to>
                                    </p:set>
                                    <p:anim calcmode="lin" valueType="num">
                                      <p:cBhvr additive="base">
                                        <p:cTn id="7" dur="500" fill="hold"/>
                                        <p:tgtEl>
                                          <p:spTgt spid="14342"/>
                                        </p:tgtEl>
                                        <p:attrNameLst>
                                          <p:attrName>ppt_x</p:attrName>
                                        </p:attrNameLst>
                                      </p:cBhvr>
                                      <p:tavLst>
                                        <p:tav tm="0">
                                          <p:val>
                                            <p:strVal val="#ppt_x"/>
                                          </p:val>
                                        </p:tav>
                                        <p:tav tm="100000">
                                          <p:val>
                                            <p:strVal val="#ppt_x"/>
                                          </p:val>
                                        </p:tav>
                                      </p:tavLst>
                                    </p:anim>
                                    <p:anim calcmode="lin" valueType="num">
                                      <p:cBhvr additive="base">
                                        <p:cTn id="8" dur="500" fill="hold"/>
                                        <p:tgtEl>
                                          <p:spTgt spid="143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341"/>
                                        </p:tgtEl>
                                        <p:attrNameLst>
                                          <p:attrName>style.visibility</p:attrName>
                                        </p:attrNameLst>
                                      </p:cBhvr>
                                      <p:to>
                                        <p:strVal val="visible"/>
                                      </p:to>
                                    </p:set>
                                    <p:anim calcmode="lin" valueType="num">
                                      <p:cBhvr additive="base">
                                        <p:cTn id="13" dur="500" fill="hold"/>
                                        <p:tgtEl>
                                          <p:spTgt spid="14341"/>
                                        </p:tgtEl>
                                        <p:attrNameLst>
                                          <p:attrName>ppt_x</p:attrName>
                                        </p:attrNameLst>
                                      </p:cBhvr>
                                      <p:tavLst>
                                        <p:tav tm="0">
                                          <p:val>
                                            <p:strVal val="#ppt_x"/>
                                          </p:val>
                                        </p:tav>
                                        <p:tav tm="100000">
                                          <p:val>
                                            <p:strVal val="#ppt_x"/>
                                          </p:val>
                                        </p:tav>
                                      </p:tavLst>
                                    </p:anim>
                                    <p:anim calcmode="lin" valueType="num">
                                      <p:cBhvr additive="base">
                                        <p:cTn id="14" dur="500" fill="hold"/>
                                        <p:tgtEl>
                                          <p:spTgt spid="143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4"/>
          <p:cNvSpPr>
            <a:spLocks noChangeArrowheads="1"/>
          </p:cNvSpPr>
          <p:nvPr/>
        </p:nvSpPr>
        <p:spPr bwMode="auto">
          <a:xfrm>
            <a:off x="152400" y="168275"/>
            <a:ext cx="8305800" cy="3662363"/>
          </a:xfrm>
          <a:prstGeom prst="rect">
            <a:avLst/>
          </a:prstGeom>
          <a:noFill/>
          <a:ln w="9525">
            <a:noFill/>
            <a:miter lim="800000"/>
            <a:headEnd/>
            <a:tailEnd/>
          </a:ln>
          <a:effectLst/>
        </p:spPr>
        <p:txBody>
          <a:bodyPr anchor="ctr">
            <a:spAutoFit/>
          </a:bodyPr>
          <a:lstStyle/>
          <a:p>
            <a:pPr marL="342900" indent="-342900"/>
            <a:endParaRPr lang="en-US" b="1"/>
          </a:p>
          <a:p>
            <a:pPr marL="342900" indent="-342900">
              <a:buFontTx/>
              <a:buAutoNum type="arabicPeriod"/>
            </a:pPr>
            <a:r>
              <a:rPr lang="en-US" b="1"/>
              <a:t>Normally, programmer uses image for label:</a:t>
            </a:r>
            <a:br>
              <a:rPr lang="en-US" b="1"/>
            </a:br>
            <a:r>
              <a:rPr lang="en-US" b="1"/>
              <a:t>JLabel label = new JLabel(new ImageIcon(imageName)); </a:t>
            </a:r>
          </a:p>
          <a:p>
            <a:pPr marL="342900" indent="-342900">
              <a:buFontTx/>
              <a:buAutoNum type="arabicPeriod"/>
            </a:pPr>
            <a:r>
              <a:rPr lang="en-US" b="1"/>
              <a:t>Use proxy instead:</a:t>
            </a:r>
            <a:br>
              <a:rPr lang="en-US" b="1"/>
            </a:br>
            <a:r>
              <a:rPr lang="en-US" b="1"/>
              <a:t>JLabel label = new JLabel(new ImageProxy(imageName)); </a:t>
            </a:r>
          </a:p>
          <a:p>
            <a:pPr marL="342900" indent="-342900">
              <a:buFontTx/>
              <a:buAutoNum type="arabicPeriod"/>
            </a:pPr>
            <a:r>
              <a:rPr lang="en-US" b="1"/>
              <a:t>paintIcon loads image if not previously loaded</a:t>
            </a:r>
            <a:br>
              <a:rPr lang="en-US" b="1"/>
            </a:br>
            <a:r>
              <a:rPr lang="en-US" b="1"/>
              <a:t>public void paintIcon(Component c, Graphics g, int x, int y)</a:t>
            </a:r>
            <a:br>
              <a:rPr lang="en-US" b="1"/>
            </a:br>
            <a:r>
              <a:rPr lang="en-US" b="1"/>
              <a:t>{</a:t>
            </a:r>
            <a:br>
              <a:rPr lang="en-US" b="1"/>
            </a:br>
            <a:r>
              <a:rPr lang="en-US" b="1"/>
              <a:t>   if (image == null) image = new ImageIcon(name);</a:t>
            </a:r>
            <a:br>
              <a:rPr lang="en-US" b="1"/>
            </a:br>
            <a:r>
              <a:rPr lang="en-US" b="1"/>
              <a:t>   image.paintIcon(c, g, x, y);</a:t>
            </a:r>
            <a:br>
              <a:rPr lang="en-US" b="1"/>
            </a:br>
            <a:r>
              <a:rPr lang="en-US" b="1"/>
              <a:t>} </a:t>
            </a:r>
          </a:p>
          <a:p>
            <a:pPr marL="342900" indent="-342900">
              <a:buFontTx/>
              <a:buAutoNum type="arabicPeriod"/>
            </a:pPr>
            <a:r>
              <a:rPr lang="en-US" b="1"/>
              <a:t>Another use for proxies: remote method invocation</a:t>
            </a:r>
            <a:r>
              <a:rPr lang="en-US"/>
              <a:t> </a:t>
            </a:r>
            <a:endParaRPr lang="en-US" b="1"/>
          </a:p>
          <a:p>
            <a:pPr marL="342900" indent="-342900" eaLnBrk="0" hangingPunct="0"/>
            <a:endParaRPr lang="en-US" b="1"/>
          </a:p>
        </p:txBody>
      </p:sp>
    </p:spTree>
    <p:extLst>
      <p:ext uri="{BB962C8B-B14F-4D97-AF65-F5344CB8AC3E}">
        <p14:creationId xmlns:p14="http://schemas.microsoft.com/office/powerpoint/2010/main" val="303560733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4"/>
          <p:cNvSpPr>
            <a:spLocks noChangeArrowheads="1"/>
          </p:cNvSpPr>
          <p:nvPr/>
        </p:nvSpPr>
        <p:spPr bwMode="auto">
          <a:xfrm>
            <a:off x="76200" y="288925"/>
            <a:ext cx="8221663" cy="2530475"/>
          </a:xfrm>
          <a:prstGeom prst="rect">
            <a:avLst/>
          </a:prstGeom>
          <a:noFill/>
          <a:ln w="9525">
            <a:noFill/>
            <a:miter lim="800000"/>
            <a:headEnd/>
            <a:tailEnd/>
          </a:ln>
          <a:effectLst/>
        </p:spPr>
        <p:txBody>
          <a:bodyPr wrap="none" anchor="ctr">
            <a:spAutoFit/>
          </a:bodyPr>
          <a:lstStyle/>
          <a:p>
            <a:pPr marL="342900" indent="-342900"/>
            <a:r>
              <a:rPr lang="en-US" sz="2000" b="1"/>
              <a:t>Context</a:t>
            </a:r>
          </a:p>
          <a:p>
            <a:pPr marL="342900" indent="-342900">
              <a:buFontTx/>
              <a:buAutoNum type="arabicPeriod"/>
            </a:pPr>
            <a:r>
              <a:rPr lang="en-US" sz="2000" b="1"/>
              <a:t>A class (the real subject) provides a service that is specified by </a:t>
            </a:r>
          </a:p>
          <a:p>
            <a:pPr marL="342900" indent="-342900"/>
            <a:r>
              <a:rPr lang="en-US" sz="2000" b="1"/>
              <a:t>     an interface type (the subject type) </a:t>
            </a:r>
          </a:p>
          <a:p>
            <a:pPr marL="342900" indent="-342900">
              <a:buFontTx/>
              <a:buAutoNum type="arabicPeriod" startAt="2"/>
            </a:pPr>
            <a:r>
              <a:rPr lang="en-US" sz="2000" b="1"/>
              <a:t>There is a need to modify the service in order to make it more </a:t>
            </a:r>
          </a:p>
          <a:p>
            <a:pPr marL="342900" indent="-342900"/>
            <a:r>
              <a:rPr lang="en-US" sz="2000" b="1"/>
              <a:t>     versatile.</a:t>
            </a:r>
          </a:p>
          <a:p>
            <a:pPr marL="342900" indent="-342900">
              <a:buFontTx/>
              <a:buAutoNum type="arabicPeriod" startAt="3"/>
            </a:pPr>
            <a:r>
              <a:rPr lang="en-US" sz="2000" b="1"/>
              <a:t>Neither the client nor the real subject should be affected </a:t>
            </a:r>
          </a:p>
          <a:p>
            <a:pPr marL="342900" indent="-342900"/>
            <a:r>
              <a:rPr lang="en-US" sz="2000" b="1"/>
              <a:t>     by the modification. </a:t>
            </a:r>
          </a:p>
          <a:p>
            <a:pPr marL="342900" indent="-342900" eaLnBrk="0" hangingPunct="0">
              <a:buFontTx/>
              <a:buAutoNum type="arabicPeriod"/>
            </a:pPr>
            <a:endParaRPr lang="en-US" sz="2000" b="1"/>
          </a:p>
        </p:txBody>
      </p:sp>
      <p:sp>
        <p:nvSpPr>
          <p:cNvPr id="16389" name="Rectangle 5"/>
          <p:cNvSpPr>
            <a:spLocks noChangeArrowheads="1"/>
          </p:cNvSpPr>
          <p:nvPr/>
        </p:nvSpPr>
        <p:spPr bwMode="auto">
          <a:xfrm>
            <a:off x="0" y="2727325"/>
            <a:ext cx="8686800" cy="2530475"/>
          </a:xfrm>
          <a:prstGeom prst="rect">
            <a:avLst/>
          </a:prstGeom>
          <a:noFill/>
          <a:ln w="9525">
            <a:noFill/>
            <a:miter lim="800000"/>
            <a:headEnd/>
            <a:tailEnd/>
          </a:ln>
          <a:effectLst/>
        </p:spPr>
        <p:txBody>
          <a:bodyPr anchor="ctr">
            <a:spAutoFit/>
          </a:bodyPr>
          <a:lstStyle/>
          <a:p>
            <a:pPr marL="342900" indent="-342900"/>
            <a:r>
              <a:rPr lang="en-US" sz="2000" b="1"/>
              <a:t>Solution</a:t>
            </a:r>
          </a:p>
          <a:p>
            <a:pPr marL="342900" indent="-342900">
              <a:buFontTx/>
              <a:buAutoNum type="arabicPeriod"/>
            </a:pPr>
            <a:r>
              <a:rPr lang="en-US" sz="2000" b="1"/>
              <a:t>Define a proxy class that implements the subject interface type.</a:t>
            </a:r>
            <a:br>
              <a:rPr lang="en-US" sz="2000" b="1"/>
            </a:br>
            <a:r>
              <a:rPr lang="en-US" sz="2000" b="1"/>
              <a:t>The proxy holds a reference to the real subject, or otherwise knows how to locate it.</a:t>
            </a:r>
          </a:p>
          <a:p>
            <a:pPr marL="342900" indent="-342900">
              <a:buFontTx/>
              <a:buAutoNum type="arabicPeriod"/>
            </a:pPr>
            <a:r>
              <a:rPr lang="en-US" sz="2000" b="1"/>
              <a:t>The client uses a proxy object.</a:t>
            </a:r>
          </a:p>
          <a:p>
            <a:pPr marL="342900" indent="-342900">
              <a:buFontTx/>
              <a:buAutoNum type="arabicPeriod"/>
            </a:pPr>
            <a:r>
              <a:rPr lang="en-US" sz="2000" b="1"/>
              <a:t>Each proxy method invokes the same method on the real subject and provides the necessary modifications. </a:t>
            </a:r>
          </a:p>
          <a:p>
            <a:pPr marL="342900" indent="-342900" eaLnBrk="0" hangingPunct="0"/>
            <a:endParaRPr lang="en-US" sz="2000" b="1"/>
          </a:p>
        </p:txBody>
      </p:sp>
    </p:spTree>
    <p:extLst>
      <p:ext uri="{BB962C8B-B14F-4D97-AF65-F5344CB8AC3E}">
        <p14:creationId xmlns:p14="http://schemas.microsoft.com/office/powerpoint/2010/main" val="2345164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388">
                                            <p:txEl>
                                              <p:pRg st="0" end="0"/>
                                            </p:txEl>
                                          </p:spTgt>
                                        </p:tgtEl>
                                        <p:attrNameLst>
                                          <p:attrName>style.visibility</p:attrName>
                                        </p:attrNameLst>
                                      </p:cBhvr>
                                      <p:to>
                                        <p:strVal val="visible"/>
                                      </p:to>
                                    </p:set>
                                    <p:anim calcmode="lin" valueType="num">
                                      <p:cBhvr additive="base">
                                        <p:cTn id="7" dur="500" fill="hold"/>
                                        <p:tgtEl>
                                          <p:spTgt spid="1638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16388">
                                            <p:txEl>
                                              <p:pRg st="1" end="1"/>
                                            </p:txEl>
                                          </p:spTgt>
                                        </p:tgtEl>
                                        <p:attrNameLst>
                                          <p:attrName>style.visibility</p:attrName>
                                        </p:attrNameLst>
                                      </p:cBhvr>
                                      <p:to>
                                        <p:strVal val="visible"/>
                                      </p:to>
                                    </p:set>
                                    <p:animEffect transition="in" filter="box(in)">
                                      <p:cBhvr>
                                        <p:cTn id="13" dur="500"/>
                                        <p:tgtEl>
                                          <p:spTgt spid="16388">
                                            <p:txEl>
                                              <p:pRg st="1" end="1"/>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16388">
                                            <p:txEl>
                                              <p:pRg st="2" end="2"/>
                                            </p:txEl>
                                          </p:spTgt>
                                        </p:tgtEl>
                                        <p:attrNameLst>
                                          <p:attrName>style.visibility</p:attrName>
                                        </p:attrNameLst>
                                      </p:cBhvr>
                                      <p:to>
                                        <p:strVal val="visible"/>
                                      </p:to>
                                    </p:set>
                                    <p:animEffect transition="in" filter="box(in)">
                                      <p:cBhvr>
                                        <p:cTn id="16" dur="500"/>
                                        <p:tgtEl>
                                          <p:spTgt spid="16388">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16388">
                                            <p:txEl>
                                              <p:pRg st="3" end="3"/>
                                            </p:txEl>
                                          </p:spTgt>
                                        </p:tgtEl>
                                        <p:attrNameLst>
                                          <p:attrName>style.visibility</p:attrName>
                                        </p:attrNameLst>
                                      </p:cBhvr>
                                      <p:to>
                                        <p:strVal val="visible"/>
                                      </p:to>
                                    </p:set>
                                    <p:animEffect transition="in" filter="box(in)">
                                      <p:cBhvr>
                                        <p:cTn id="21" dur="500"/>
                                        <p:tgtEl>
                                          <p:spTgt spid="16388">
                                            <p:txEl>
                                              <p:pRg st="3" end="3"/>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16388">
                                            <p:txEl>
                                              <p:pRg st="4" end="4"/>
                                            </p:txEl>
                                          </p:spTgt>
                                        </p:tgtEl>
                                        <p:attrNameLst>
                                          <p:attrName>style.visibility</p:attrName>
                                        </p:attrNameLst>
                                      </p:cBhvr>
                                      <p:to>
                                        <p:strVal val="visible"/>
                                      </p:to>
                                    </p:set>
                                    <p:animEffect transition="in" filter="box(in)">
                                      <p:cBhvr>
                                        <p:cTn id="24" dur="500"/>
                                        <p:tgtEl>
                                          <p:spTgt spid="16388">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nodeType="clickEffect">
                                  <p:stCondLst>
                                    <p:cond delay="0"/>
                                  </p:stCondLst>
                                  <p:childTnLst>
                                    <p:set>
                                      <p:cBhvr>
                                        <p:cTn id="28" dur="1" fill="hold">
                                          <p:stCondLst>
                                            <p:cond delay="0"/>
                                          </p:stCondLst>
                                        </p:cTn>
                                        <p:tgtEl>
                                          <p:spTgt spid="16388">
                                            <p:txEl>
                                              <p:pRg st="5" end="5"/>
                                            </p:txEl>
                                          </p:spTgt>
                                        </p:tgtEl>
                                        <p:attrNameLst>
                                          <p:attrName>style.visibility</p:attrName>
                                        </p:attrNameLst>
                                      </p:cBhvr>
                                      <p:to>
                                        <p:strVal val="visible"/>
                                      </p:to>
                                    </p:set>
                                    <p:animEffect transition="in" filter="box(in)">
                                      <p:cBhvr>
                                        <p:cTn id="29" dur="500"/>
                                        <p:tgtEl>
                                          <p:spTgt spid="16388">
                                            <p:txEl>
                                              <p:pRg st="5" end="5"/>
                                            </p:txEl>
                                          </p:spTgt>
                                        </p:tgtEl>
                                      </p:cBhvr>
                                    </p:animEffect>
                                  </p:childTnLst>
                                </p:cTn>
                              </p:par>
                              <p:par>
                                <p:cTn id="30" presetID="4" presetClass="entr" presetSubtype="16" fill="hold" nodeType="withEffect">
                                  <p:stCondLst>
                                    <p:cond delay="0"/>
                                  </p:stCondLst>
                                  <p:childTnLst>
                                    <p:set>
                                      <p:cBhvr>
                                        <p:cTn id="31" dur="1" fill="hold">
                                          <p:stCondLst>
                                            <p:cond delay="0"/>
                                          </p:stCondLst>
                                        </p:cTn>
                                        <p:tgtEl>
                                          <p:spTgt spid="16388">
                                            <p:txEl>
                                              <p:pRg st="6" end="6"/>
                                            </p:txEl>
                                          </p:spTgt>
                                        </p:tgtEl>
                                        <p:attrNameLst>
                                          <p:attrName>style.visibility</p:attrName>
                                        </p:attrNameLst>
                                      </p:cBhvr>
                                      <p:to>
                                        <p:strVal val="visible"/>
                                      </p:to>
                                    </p:set>
                                    <p:animEffect transition="in" filter="box(in)">
                                      <p:cBhvr>
                                        <p:cTn id="32" dur="500"/>
                                        <p:tgtEl>
                                          <p:spTgt spid="16388">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6389">
                                            <p:txEl>
                                              <p:pRg st="0" end="0"/>
                                            </p:txEl>
                                          </p:spTgt>
                                        </p:tgtEl>
                                        <p:attrNameLst>
                                          <p:attrName>style.visibility</p:attrName>
                                        </p:attrNameLst>
                                      </p:cBhvr>
                                      <p:to>
                                        <p:strVal val="visible"/>
                                      </p:to>
                                    </p:set>
                                    <p:animEffect transition="in" filter="box(in)">
                                      <p:cBhvr>
                                        <p:cTn id="37" dur="500"/>
                                        <p:tgtEl>
                                          <p:spTgt spid="16389">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16389">
                                            <p:txEl>
                                              <p:pRg st="1" end="1"/>
                                            </p:txEl>
                                          </p:spTgt>
                                        </p:tgtEl>
                                        <p:attrNameLst>
                                          <p:attrName>style.visibility</p:attrName>
                                        </p:attrNameLst>
                                      </p:cBhvr>
                                      <p:to>
                                        <p:strVal val="visible"/>
                                      </p:to>
                                    </p:set>
                                    <p:anim calcmode="lin" valueType="num">
                                      <p:cBhvr additive="base">
                                        <p:cTn id="42" dur="500" fill="hold"/>
                                        <p:tgtEl>
                                          <p:spTgt spid="16389">
                                            <p:txEl>
                                              <p:pRg st="1" end="1"/>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638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16389">
                                            <p:txEl>
                                              <p:pRg st="2" end="2"/>
                                            </p:txEl>
                                          </p:spTgt>
                                        </p:tgtEl>
                                        <p:attrNameLst>
                                          <p:attrName>style.visibility</p:attrName>
                                        </p:attrNameLst>
                                      </p:cBhvr>
                                      <p:to>
                                        <p:strVal val="visible"/>
                                      </p:to>
                                    </p:set>
                                    <p:anim calcmode="lin" valueType="num">
                                      <p:cBhvr additive="base">
                                        <p:cTn id="48" dur="500" fill="hold"/>
                                        <p:tgtEl>
                                          <p:spTgt spid="16389">
                                            <p:txEl>
                                              <p:pRg st="2" end="2"/>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1638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16389">
                                            <p:txEl>
                                              <p:pRg st="3" end="3"/>
                                            </p:txEl>
                                          </p:spTgt>
                                        </p:tgtEl>
                                        <p:attrNameLst>
                                          <p:attrName>style.visibility</p:attrName>
                                        </p:attrNameLst>
                                      </p:cBhvr>
                                      <p:to>
                                        <p:strVal val="visible"/>
                                      </p:to>
                                    </p:set>
                                    <p:anim calcmode="lin" valueType="num">
                                      <p:cBhvr additive="base">
                                        <p:cTn id="54" dur="500" fill="hold"/>
                                        <p:tgtEl>
                                          <p:spTgt spid="16389">
                                            <p:txEl>
                                              <p:pRg st="3" end="3"/>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1638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pPr algn="ctr">
              <a:defRPr/>
            </a:pPr>
            <a:r>
              <a:rPr lang="en-US" dirty="0">
                <a:solidFill>
                  <a:schemeClr val="tx2"/>
                </a:solidFill>
              </a:rPr>
              <a:t>SS ZG514/SE Z512</a:t>
            </a:r>
          </a:p>
          <a:p>
            <a:pPr algn="ctr">
              <a:defRPr/>
            </a:pPr>
            <a:r>
              <a:rPr lang="en-US" dirty="0">
                <a:solidFill>
                  <a:schemeClr val="tx2"/>
                </a:solidFill>
              </a:rPr>
              <a:t>Object Oriented Analysis and Design</a:t>
            </a:r>
          </a:p>
          <a:p>
            <a:pPr eaLnBrk="1" hangingPunct="1">
              <a:spcBef>
                <a:spcPct val="0"/>
              </a:spcBef>
              <a:buFont typeface="Arial" charset="0"/>
              <a:buNone/>
              <a:defRPr/>
            </a:pPr>
            <a:endParaRPr lang="en-US" dirty="0">
              <a:latin typeface="Arial" charset="0"/>
              <a:cs typeface="Arial" charset="0"/>
            </a:endParaRPr>
          </a:p>
          <a:p>
            <a:pPr eaLnBrk="1" hangingPunct="1">
              <a:spcBef>
                <a:spcPct val="0"/>
              </a:spcBef>
              <a:buFont typeface="Arial" charset="0"/>
              <a:buNone/>
              <a:defRPr/>
            </a:pPr>
            <a:r>
              <a:rPr lang="en-US" dirty="0">
                <a:latin typeface="Arial" charset="0"/>
                <a:cs typeface="Arial" charset="0"/>
              </a:rPr>
              <a:t>Lecture No.11</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3" name="Picture 5" descr="."/>
          <p:cNvPicPr>
            <a:picLocks noChangeAspect="1" noChangeArrowheads="1"/>
          </p:cNvPicPr>
          <p:nvPr/>
        </p:nvPicPr>
        <p:blipFill>
          <a:blip r:embed="rId2" cstate="print"/>
          <a:srcRect/>
          <a:stretch>
            <a:fillRect/>
          </a:stretch>
        </p:blipFill>
        <p:spPr bwMode="auto">
          <a:xfrm>
            <a:off x="895350" y="1085850"/>
            <a:ext cx="7353300" cy="4686300"/>
          </a:xfrm>
          <a:prstGeom prst="rect">
            <a:avLst/>
          </a:prstGeom>
          <a:noFill/>
        </p:spPr>
      </p:pic>
    </p:spTree>
    <p:extLst>
      <p:ext uri="{BB962C8B-B14F-4D97-AF65-F5344CB8AC3E}">
        <p14:creationId xmlns:p14="http://schemas.microsoft.com/office/powerpoint/2010/main" val="365387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413"/>
                                        </p:tgtEl>
                                        <p:attrNameLst>
                                          <p:attrName>style.visibility</p:attrName>
                                        </p:attrNameLst>
                                      </p:cBhvr>
                                      <p:to>
                                        <p:strVal val="visible"/>
                                      </p:to>
                                    </p:set>
                                    <p:anim calcmode="lin" valueType="num">
                                      <p:cBhvr additive="base">
                                        <p:cTn id="7" dur="500" fill="hold"/>
                                        <p:tgtEl>
                                          <p:spTgt spid="17413"/>
                                        </p:tgtEl>
                                        <p:attrNameLst>
                                          <p:attrName>ppt_x</p:attrName>
                                        </p:attrNameLst>
                                      </p:cBhvr>
                                      <p:tavLst>
                                        <p:tav tm="0">
                                          <p:val>
                                            <p:strVal val="#ppt_x"/>
                                          </p:val>
                                        </p:tav>
                                        <p:tav tm="100000">
                                          <p:val>
                                            <p:strVal val="#ppt_x"/>
                                          </p:val>
                                        </p:tav>
                                      </p:tavLst>
                                    </p:anim>
                                    <p:anim calcmode="lin" valueType="num">
                                      <p:cBhvr additive="base">
                                        <p:cTn id="8" dur="500" fill="hold"/>
                                        <p:tgtEl>
                                          <p:spTgt spid="174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274638"/>
            <a:ext cx="8229600" cy="639762"/>
          </a:xfrm>
        </p:spPr>
        <p:txBody>
          <a:bodyPr>
            <a:normAutofit fontScale="90000"/>
          </a:bodyPr>
          <a:lstStyle/>
          <a:p>
            <a:pPr eaLnBrk="1" hangingPunct="1"/>
            <a:r>
              <a:rPr lang="en-US" altLang="en-US" sz="4000" b="1"/>
              <a:t/>
            </a:r>
            <a:br>
              <a:rPr lang="en-US" altLang="en-US" sz="4000" b="1"/>
            </a:br>
            <a:r>
              <a:rPr lang="en-US" altLang="en-US" sz="4000" b="1"/>
              <a:t>Strategy Pattern</a:t>
            </a:r>
            <a:br>
              <a:rPr lang="en-US" altLang="en-US" sz="4000" b="1"/>
            </a:br>
            <a:endParaRPr lang="en-US" altLang="en-US" sz="4000" b="1"/>
          </a:p>
        </p:txBody>
      </p:sp>
      <p:sp>
        <p:nvSpPr>
          <p:cNvPr id="12291" name="Rectangle 3"/>
          <p:cNvSpPr>
            <a:spLocks noGrp="1" noChangeArrowheads="1"/>
          </p:cNvSpPr>
          <p:nvPr>
            <p:ph type="body" idx="1"/>
          </p:nvPr>
        </p:nvSpPr>
        <p:spPr/>
        <p:txBody>
          <a:bodyPr/>
          <a:lstStyle/>
          <a:p>
            <a:pPr marL="609600" indent="-609600" eaLnBrk="1" hangingPunct="1">
              <a:buFontTx/>
              <a:buNone/>
            </a:pPr>
            <a:r>
              <a:rPr lang="en-US" altLang="en-US" dirty="0"/>
              <a:t>Context:</a:t>
            </a:r>
          </a:p>
          <a:p>
            <a:pPr marL="609600" indent="-609600" eaLnBrk="1" hangingPunct="1"/>
            <a:r>
              <a:rPr lang="en-US" altLang="en-US" dirty="0"/>
              <a:t>A class can benefit from different variants for an algorithm </a:t>
            </a:r>
          </a:p>
          <a:p>
            <a:pPr marL="609600" indent="-609600" eaLnBrk="1" hangingPunct="1"/>
            <a:r>
              <a:rPr lang="en-US" altLang="en-US" dirty="0"/>
              <a:t>Clients sometimes want to replace standard algorithms with custom versions </a:t>
            </a:r>
          </a:p>
          <a:p>
            <a:pPr marL="609600" indent="-609600" eaLnBrk="1" hangingPunct="1">
              <a:buFontTx/>
              <a:buNone/>
            </a:pPr>
            <a:endParaRPr lang="en-US" altLang="en-US" dirty="0"/>
          </a:p>
        </p:txBody>
      </p:sp>
    </p:spTree>
    <p:extLst>
      <p:ext uri="{BB962C8B-B14F-4D97-AF65-F5344CB8AC3E}">
        <p14:creationId xmlns:p14="http://schemas.microsoft.com/office/powerpoint/2010/main" val="9736030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box(in)">
                                      <p:cBhvr>
                                        <p:cTn id="7" dur="500"/>
                                        <p:tgtEl>
                                          <p:spTgt spid="122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291">
                                            <p:txEl>
                                              <p:pRg st="0" end="0"/>
                                            </p:txEl>
                                          </p:spTgt>
                                        </p:tgtEl>
                                        <p:attrNameLst>
                                          <p:attrName>style.visibility</p:attrName>
                                        </p:attrNameLst>
                                      </p:cBhvr>
                                      <p:to>
                                        <p:strVal val="visible"/>
                                      </p:to>
                                    </p:set>
                                    <p:animEffect transition="in" filter="box(in)">
                                      <p:cBhvr>
                                        <p:cTn id="12" dur="500"/>
                                        <p:tgtEl>
                                          <p:spTgt spid="1229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2291">
                                            <p:txEl>
                                              <p:pRg st="1" end="1"/>
                                            </p:txEl>
                                          </p:spTgt>
                                        </p:tgtEl>
                                        <p:attrNameLst>
                                          <p:attrName>style.visibility</p:attrName>
                                        </p:attrNameLst>
                                      </p:cBhvr>
                                      <p:to>
                                        <p:strVal val="visible"/>
                                      </p:to>
                                    </p:set>
                                    <p:animEffect transition="in" filter="box(in)">
                                      <p:cBhvr>
                                        <p:cTn id="17" dur="500"/>
                                        <p:tgtEl>
                                          <p:spTgt spid="1229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2291">
                                            <p:txEl>
                                              <p:pRg st="2" end="2"/>
                                            </p:txEl>
                                          </p:spTgt>
                                        </p:tgtEl>
                                        <p:attrNameLst>
                                          <p:attrName>style.visibility</p:attrName>
                                        </p:attrNameLst>
                                      </p:cBhvr>
                                      <p:to>
                                        <p:strVal val="visible"/>
                                      </p:to>
                                    </p:set>
                                    <p:animEffect transition="in" filter="box(in)">
                                      <p:cBhvr>
                                        <p:cTn id="22" dur="500"/>
                                        <p:tgtEl>
                                          <p:spTgt spid="122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P spid="12291"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a:xfrm>
            <a:off x="152400" y="152400"/>
            <a:ext cx="8763000" cy="2743200"/>
          </a:xfrm>
        </p:spPr>
        <p:txBody>
          <a:bodyPr/>
          <a:lstStyle/>
          <a:p>
            <a:pPr eaLnBrk="1" hangingPunct="1">
              <a:buFontTx/>
              <a:buNone/>
            </a:pPr>
            <a:r>
              <a:rPr lang="en-US" altLang="en-US" b="1"/>
              <a:t>Solution</a:t>
            </a:r>
          </a:p>
          <a:p>
            <a:pPr eaLnBrk="1" hangingPunct="1"/>
            <a:r>
              <a:rPr lang="en-US" altLang="en-US" sz="2000" b="1"/>
              <a:t>Define an interface type that is an abstraction for the algorithm </a:t>
            </a:r>
          </a:p>
          <a:p>
            <a:pPr eaLnBrk="1" hangingPunct="1"/>
            <a:r>
              <a:rPr lang="en-US" altLang="en-US" sz="2000" b="1"/>
              <a:t>Actual strategy classes realize this interface type. </a:t>
            </a:r>
          </a:p>
          <a:p>
            <a:pPr eaLnBrk="1" hangingPunct="1"/>
            <a:r>
              <a:rPr lang="en-US" altLang="en-US" sz="2000" b="1"/>
              <a:t>Clients can supply strategy objects </a:t>
            </a:r>
          </a:p>
          <a:p>
            <a:pPr eaLnBrk="1" hangingPunct="1"/>
            <a:r>
              <a:rPr lang="en-US" altLang="en-US" sz="2000" b="1"/>
              <a:t>Whenever the algorithm needs to be executed, the context class calls the appropriate methods of the strategy object</a:t>
            </a:r>
            <a:r>
              <a:rPr lang="en-US" altLang="en-US" b="1"/>
              <a:t> </a:t>
            </a:r>
          </a:p>
        </p:txBody>
      </p:sp>
      <p:pic>
        <p:nvPicPr>
          <p:cNvPr id="13317" name="Picture 5" desc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3009900"/>
            <a:ext cx="7924800"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88280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 calcmode="lin" valueType="num">
                                      <p:cBhvr additive="base">
                                        <p:cTn id="7" dur="500" fill="hold"/>
                                        <p:tgtEl>
                                          <p:spTgt spid="133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315">
                                            <p:txEl>
                                              <p:pRg st="1" end="1"/>
                                            </p:txEl>
                                          </p:spTgt>
                                        </p:tgtEl>
                                        <p:attrNameLst>
                                          <p:attrName>style.visibility</p:attrName>
                                        </p:attrNameLst>
                                      </p:cBhvr>
                                      <p:to>
                                        <p:strVal val="visible"/>
                                      </p:to>
                                    </p:set>
                                    <p:anim calcmode="lin" valueType="num">
                                      <p:cBhvr additive="base">
                                        <p:cTn id="13" dur="500" fill="hold"/>
                                        <p:tgtEl>
                                          <p:spTgt spid="1331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3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315">
                                            <p:txEl>
                                              <p:pRg st="2" end="2"/>
                                            </p:txEl>
                                          </p:spTgt>
                                        </p:tgtEl>
                                        <p:attrNameLst>
                                          <p:attrName>style.visibility</p:attrName>
                                        </p:attrNameLst>
                                      </p:cBhvr>
                                      <p:to>
                                        <p:strVal val="visible"/>
                                      </p:to>
                                    </p:set>
                                    <p:anim calcmode="lin" valueType="num">
                                      <p:cBhvr additive="base">
                                        <p:cTn id="19" dur="500" fill="hold"/>
                                        <p:tgtEl>
                                          <p:spTgt spid="1331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3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3315">
                                            <p:txEl>
                                              <p:pRg st="3" end="3"/>
                                            </p:txEl>
                                          </p:spTgt>
                                        </p:tgtEl>
                                        <p:attrNameLst>
                                          <p:attrName>style.visibility</p:attrName>
                                        </p:attrNameLst>
                                      </p:cBhvr>
                                      <p:to>
                                        <p:strVal val="visible"/>
                                      </p:to>
                                    </p:set>
                                    <p:anim calcmode="lin" valueType="num">
                                      <p:cBhvr additive="base">
                                        <p:cTn id="25" dur="500" fill="hold"/>
                                        <p:tgtEl>
                                          <p:spTgt spid="1331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31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315">
                                            <p:txEl>
                                              <p:pRg st="4" end="4"/>
                                            </p:txEl>
                                          </p:spTgt>
                                        </p:tgtEl>
                                        <p:attrNameLst>
                                          <p:attrName>style.visibility</p:attrName>
                                        </p:attrNameLst>
                                      </p:cBhvr>
                                      <p:to>
                                        <p:strVal val="visible"/>
                                      </p:to>
                                    </p:set>
                                    <p:anim calcmode="lin" valueType="num">
                                      <p:cBhvr additive="base">
                                        <p:cTn id="31" dur="500" fill="hold"/>
                                        <p:tgtEl>
                                          <p:spTgt spid="1331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31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13317"/>
                                        </p:tgtEl>
                                        <p:attrNameLst>
                                          <p:attrName>style.visibility</p:attrName>
                                        </p:attrNameLst>
                                      </p:cBhvr>
                                      <p:to>
                                        <p:strVal val="visible"/>
                                      </p:to>
                                    </p:set>
                                    <p:animEffect transition="in" filter="box(in)">
                                      <p:cBhvr>
                                        <p:cTn id="37" dur="500"/>
                                        <p:tgtEl>
                                          <p:spTgt spid="13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63"/>
          <p:cNvSpPr>
            <a:spLocks noChangeArrowheads="1"/>
          </p:cNvSpPr>
          <p:nvPr/>
        </p:nvSpPr>
        <p:spPr bwMode="auto">
          <a:xfrm>
            <a:off x="1546225" y="1398588"/>
            <a:ext cx="184150"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1600" b="1"/>
              <a:t/>
            </a:r>
            <a:br>
              <a:rPr lang="en-US" altLang="en-US" sz="1600" b="1"/>
            </a:br>
            <a:endParaRPr lang="en-US" altLang="en-US" sz="1600" b="1"/>
          </a:p>
          <a:p>
            <a:endParaRPr lang="en-US" altLang="en-US"/>
          </a:p>
        </p:txBody>
      </p:sp>
      <p:graphicFrame>
        <p:nvGraphicFramePr>
          <p:cNvPr id="16511" name="Group 127"/>
          <p:cNvGraphicFramePr>
            <a:graphicFrameLocks noGrp="1"/>
          </p:cNvGraphicFramePr>
          <p:nvPr/>
        </p:nvGraphicFramePr>
        <p:xfrm>
          <a:off x="1143000" y="1822450"/>
          <a:ext cx="6053138" cy="3810000"/>
        </p:xfrm>
        <a:graphic>
          <a:graphicData uri="http://schemas.openxmlformats.org/drawingml/2006/table">
            <a:tbl>
              <a:tblPr/>
              <a:tblGrid>
                <a:gridCol w="2749550">
                  <a:extLst>
                    <a:ext uri="{9D8B030D-6E8A-4147-A177-3AD203B41FA5}">
                      <a16:colId xmlns:a16="http://schemas.microsoft.com/office/drawing/2014/main" val="20000"/>
                    </a:ext>
                  </a:extLst>
                </a:gridCol>
                <a:gridCol w="3303588">
                  <a:extLst>
                    <a:ext uri="{9D8B030D-6E8A-4147-A177-3AD203B41FA5}">
                      <a16:colId xmlns:a16="http://schemas.microsoft.com/office/drawing/2014/main" val="20001"/>
                    </a:ext>
                  </a:extLst>
                </a:gridCol>
              </a:tblGrid>
              <a:tr h="641350">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charset="0"/>
                        </a:rPr>
                        <a:t>Name in Design Pattern</a:t>
                      </a:r>
                      <a:br>
                        <a:rPr kumimoji="0" lang="en-US" sz="2000" b="0" i="0" u="none" strike="noStrike" cap="none" normalizeH="0" baseline="0">
                          <a:ln>
                            <a:noFill/>
                          </a:ln>
                          <a:solidFill>
                            <a:schemeClr val="tx1"/>
                          </a:solidFill>
                          <a:effectLst/>
                          <a:latin typeface="Times New Roman" charset="0"/>
                        </a:rPr>
                      </a:br>
                      <a:endParaRPr kumimoji="0" lang="en-US" sz="2000" b="0" i="0" u="none" strike="noStrike" cap="none" normalizeH="0" baseline="0">
                        <a:ln>
                          <a:noFill/>
                        </a:ln>
                        <a:solidFill>
                          <a:schemeClr val="tx1"/>
                        </a:solidFill>
                        <a:effectLst/>
                        <a:latin typeface="Times New Roman"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charset="0"/>
                        </a:rPr>
                        <a:t>Actual Name (sorting)</a:t>
                      </a:r>
                      <a:br>
                        <a:rPr kumimoji="0" lang="en-US" sz="2000" b="0" i="0" u="none" strike="noStrike" cap="none" normalizeH="0" baseline="0">
                          <a:ln>
                            <a:noFill/>
                          </a:ln>
                          <a:solidFill>
                            <a:schemeClr val="tx1"/>
                          </a:solidFill>
                          <a:effectLst/>
                          <a:latin typeface="Times New Roman" charset="0"/>
                        </a:rPr>
                      </a:br>
                      <a:endParaRPr kumimoji="0" lang="en-US" sz="2000" b="0" i="0" u="none" strike="noStrike" cap="none" normalizeH="0" baseline="0">
                        <a:ln>
                          <a:noFill/>
                        </a:ln>
                        <a:solidFill>
                          <a:schemeClr val="tx1"/>
                        </a:solidFill>
                        <a:effectLst/>
                        <a:latin typeface="Times New Roman"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1350">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charset="0"/>
                          <a:cs typeface="Courier New" pitchFamily="49" charset="0"/>
                        </a:rPr>
                        <a:t>Context</a:t>
                      </a:r>
                      <a:br>
                        <a:rPr kumimoji="0" lang="en-US" sz="2000" b="0" i="0" u="none" strike="noStrike" cap="none" normalizeH="0" baseline="0">
                          <a:ln>
                            <a:noFill/>
                          </a:ln>
                          <a:solidFill>
                            <a:schemeClr val="tx1"/>
                          </a:solidFill>
                          <a:effectLst/>
                          <a:latin typeface="Times New Roman" charset="0"/>
                          <a:cs typeface="Courier New" pitchFamily="49" charset="0"/>
                        </a:rPr>
                      </a:br>
                      <a:endParaRPr kumimoji="0" lang="en-US" sz="2000" b="0" i="0" u="none" strike="noStrike" cap="none" normalizeH="0" baseline="0">
                        <a:ln>
                          <a:noFill/>
                        </a:ln>
                        <a:solidFill>
                          <a:schemeClr val="tx1"/>
                        </a:solidFill>
                        <a:effectLst/>
                        <a:latin typeface="Times New Roman"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charset="0"/>
                          <a:cs typeface="Courier New" pitchFamily="49" charset="0"/>
                        </a:rPr>
                        <a:t>Collections</a:t>
                      </a:r>
                      <a:br>
                        <a:rPr kumimoji="0" lang="en-US" sz="2000" b="0" i="0" u="none" strike="noStrike" cap="none" normalizeH="0" baseline="0">
                          <a:ln>
                            <a:noFill/>
                          </a:ln>
                          <a:solidFill>
                            <a:schemeClr val="tx1"/>
                          </a:solidFill>
                          <a:effectLst/>
                          <a:latin typeface="Times New Roman" charset="0"/>
                          <a:cs typeface="Courier New" pitchFamily="49" charset="0"/>
                        </a:rPr>
                      </a:br>
                      <a:endParaRPr kumimoji="0" lang="en-US" sz="2000" b="0" i="0" u="none" strike="noStrike" cap="none" normalizeH="0" baseline="0">
                        <a:ln>
                          <a:noFill/>
                        </a:ln>
                        <a:solidFill>
                          <a:schemeClr val="tx1"/>
                        </a:solidFill>
                        <a:effectLst/>
                        <a:latin typeface="Times New Roman"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1350">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charset="0"/>
                          <a:cs typeface="Courier New" pitchFamily="49" charset="0"/>
                        </a:rPr>
                        <a:t>Strategy</a:t>
                      </a:r>
                      <a:br>
                        <a:rPr kumimoji="0" lang="en-US" sz="2000" b="0" i="0" u="none" strike="noStrike" cap="none" normalizeH="0" baseline="0">
                          <a:ln>
                            <a:noFill/>
                          </a:ln>
                          <a:solidFill>
                            <a:schemeClr val="tx1"/>
                          </a:solidFill>
                          <a:effectLst/>
                          <a:latin typeface="Times New Roman" charset="0"/>
                          <a:cs typeface="Courier New" pitchFamily="49" charset="0"/>
                        </a:rPr>
                      </a:br>
                      <a:endParaRPr kumimoji="0" lang="en-US" sz="2000" b="0" i="0" u="none" strike="noStrike" cap="none" normalizeH="0" baseline="0">
                        <a:ln>
                          <a:noFill/>
                        </a:ln>
                        <a:solidFill>
                          <a:schemeClr val="tx1"/>
                        </a:solidFill>
                        <a:effectLst/>
                        <a:latin typeface="Times New Roman"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charset="0"/>
                          <a:cs typeface="Courier New" pitchFamily="49" charset="0"/>
                        </a:rPr>
                        <a:t>Comparator</a:t>
                      </a:r>
                      <a:br>
                        <a:rPr kumimoji="0" lang="en-US" sz="2000" b="0" i="0" u="none" strike="noStrike" cap="none" normalizeH="0" baseline="0">
                          <a:ln>
                            <a:noFill/>
                          </a:ln>
                          <a:solidFill>
                            <a:schemeClr val="tx1"/>
                          </a:solidFill>
                          <a:effectLst/>
                          <a:latin typeface="Times New Roman" charset="0"/>
                          <a:cs typeface="Courier New" pitchFamily="49" charset="0"/>
                        </a:rPr>
                      </a:br>
                      <a:endParaRPr kumimoji="0" lang="en-US" sz="2000" b="0" i="0" u="none" strike="noStrike" cap="none" normalizeH="0" baseline="0">
                        <a:ln>
                          <a:noFill/>
                        </a:ln>
                        <a:solidFill>
                          <a:schemeClr val="tx1"/>
                        </a:solidFill>
                        <a:effectLst/>
                        <a:latin typeface="Times New Roman"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1350">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charset="0"/>
                          <a:cs typeface="Courier New" pitchFamily="49" charset="0"/>
                        </a:rPr>
                        <a:t>ConcreteStrategy</a:t>
                      </a:r>
                      <a:br>
                        <a:rPr kumimoji="0" lang="en-US" sz="2000" b="0" i="0" u="none" strike="noStrike" cap="none" normalizeH="0" baseline="0">
                          <a:ln>
                            <a:noFill/>
                          </a:ln>
                          <a:solidFill>
                            <a:schemeClr val="tx1"/>
                          </a:solidFill>
                          <a:effectLst/>
                          <a:latin typeface="Times New Roman" charset="0"/>
                          <a:cs typeface="Courier New" pitchFamily="49" charset="0"/>
                        </a:rPr>
                      </a:br>
                      <a:endParaRPr kumimoji="0" lang="en-US" sz="2000" b="0" i="0" u="none" strike="noStrike" cap="none" normalizeH="0" baseline="0">
                        <a:ln>
                          <a:noFill/>
                        </a:ln>
                        <a:solidFill>
                          <a:schemeClr val="tx1"/>
                        </a:solidFill>
                        <a:effectLst/>
                        <a:latin typeface="Times New Roman"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charset="0"/>
                        </a:rPr>
                        <a:t>a class that implements Comparator</a:t>
                      </a:r>
                      <a:br>
                        <a:rPr kumimoji="0" lang="en-US" sz="2000" b="0" i="0" u="none" strike="noStrike" cap="none" normalizeH="0" baseline="0">
                          <a:ln>
                            <a:noFill/>
                          </a:ln>
                          <a:solidFill>
                            <a:schemeClr val="tx1"/>
                          </a:solidFill>
                          <a:effectLst/>
                          <a:latin typeface="Times New Roman" charset="0"/>
                        </a:rPr>
                      </a:br>
                      <a:endParaRPr kumimoji="0" lang="en-US" sz="2000" b="0" i="0" u="none" strike="noStrike" cap="none" normalizeH="0" baseline="0">
                        <a:ln>
                          <a:noFill/>
                        </a:ln>
                        <a:solidFill>
                          <a:schemeClr val="tx1"/>
                        </a:solidFill>
                        <a:effectLst/>
                        <a:latin typeface="Times New Roman"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1350">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charset="0"/>
                          <a:cs typeface="Courier New" pitchFamily="49" charset="0"/>
                        </a:rPr>
                        <a:t>doWork()</a:t>
                      </a:r>
                      <a:br>
                        <a:rPr kumimoji="0" lang="en-US" sz="2000" b="0" i="0" u="none" strike="noStrike" cap="none" normalizeH="0" baseline="0">
                          <a:ln>
                            <a:noFill/>
                          </a:ln>
                          <a:solidFill>
                            <a:schemeClr val="tx1"/>
                          </a:solidFill>
                          <a:effectLst/>
                          <a:latin typeface="Times New Roman" charset="0"/>
                          <a:cs typeface="Courier New" pitchFamily="49" charset="0"/>
                        </a:rPr>
                      </a:br>
                      <a:endParaRPr kumimoji="0" lang="en-US" sz="2000" b="0" i="0" u="none" strike="noStrike" cap="none" normalizeH="0" baseline="0">
                        <a:ln>
                          <a:noFill/>
                        </a:ln>
                        <a:solidFill>
                          <a:schemeClr val="tx1"/>
                        </a:solidFill>
                        <a:effectLst/>
                        <a:latin typeface="Times New Roman"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charset="0"/>
                        </a:rPr>
                        <a:t>compare</a:t>
                      </a:r>
                      <a:br>
                        <a:rPr kumimoji="0" lang="en-US" sz="2000" b="0" i="0" u="none" strike="noStrike" cap="none" normalizeH="0" baseline="0">
                          <a:ln>
                            <a:noFill/>
                          </a:ln>
                          <a:solidFill>
                            <a:schemeClr val="tx1"/>
                          </a:solidFill>
                          <a:effectLst/>
                          <a:latin typeface="Times New Roman" charset="0"/>
                        </a:rPr>
                      </a:br>
                      <a:endParaRPr kumimoji="0" lang="en-US" sz="2000" b="0" i="0" u="none" strike="noStrike" cap="none" normalizeH="0" baseline="0">
                        <a:ln>
                          <a:noFill/>
                        </a:ln>
                        <a:solidFill>
                          <a:schemeClr val="tx1"/>
                        </a:solidFill>
                        <a:effectLst/>
                        <a:latin typeface="Times New Roman"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6512" name="Text Box 128"/>
          <p:cNvSpPr txBox="1">
            <a:spLocks noChangeArrowheads="1"/>
          </p:cNvSpPr>
          <p:nvPr/>
        </p:nvSpPr>
        <p:spPr bwMode="auto">
          <a:xfrm>
            <a:off x="838200" y="5334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en-US" altLang="en-US" sz="2400" b="1"/>
              <a:t>Example : Sorting</a:t>
            </a:r>
          </a:p>
        </p:txBody>
      </p:sp>
    </p:spTree>
    <p:extLst>
      <p:ext uri="{BB962C8B-B14F-4D97-AF65-F5344CB8AC3E}">
        <p14:creationId xmlns:p14="http://schemas.microsoft.com/office/powerpoint/2010/main" val="207551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6512"/>
                                        </p:tgtEl>
                                        <p:attrNameLst>
                                          <p:attrName>style.visibility</p:attrName>
                                        </p:attrNameLst>
                                      </p:cBhvr>
                                      <p:to>
                                        <p:strVal val="visible"/>
                                      </p:to>
                                    </p:set>
                                    <p:animEffect transition="in" filter="box(in)">
                                      <p:cBhvr>
                                        <p:cTn id="7" dur="500"/>
                                        <p:tgtEl>
                                          <p:spTgt spid="165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6511"/>
                                        </p:tgtEl>
                                        <p:attrNameLst>
                                          <p:attrName>style.visibility</p:attrName>
                                        </p:attrNameLst>
                                      </p:cBhvr>
                                      <p:to>
                                        <p:strVal val="visible"/>
                                      </p:to>
                                    </p:set>
                                    <p:anim calcmode="lin" valueType="num">
                                      <p:cBhvr additive="base">
                                        <p:cTn id="12" dur="500" fill="hold"/>
                                        <p:tgtEl>
                                          <p:spTgt spid="16511"/>
                                        </p:tgtEl>
                                        <p:attrNameLst>
                                          <p:attrName>ppt_x</p:attrName>
                                        </p:attrNameLst>
                                      </p:cBhvr>
                                      <p:tavLst>
                                        <p:tav tm="0">
                                          <p:val>
                                            <p:strVal val="#ppt_x"/>
                                          </p:val>
                                        </p:tav>
                                        <p:tav tm="100000">
                                          <p:val>
                                            <p:strVal val="#ppt_x"/>
                                          </p:val>
                                        </p:tav>
                                      </p:tavLst>
                                    </p:anim>
                                    <p:anim calcmode="lin" valueType="num">
                                      <p:cBhvr additive="base">
                                        <p:cTn id="13" dur="500" fill="hold"/>
                                        <p:tgtEl>
                                          <p:spTgt spid="165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1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433" name="Group 97"/>
          <p:cNvGraphicFramePr>
            <a:graphicFrameLocks noGrp="1"/>
          </p:cNvGraphicFramePr>
          <p:nvPr/>
        </p:nvGraphicFramePr>
        <p:xfrm>
          <a:off x="381000" y="2211388"/>
          <a:ext cx="8382000" cy="3505200"/>
        </p:xfrm>
        <a:graphic>
          <a:graphicData uri="http://schemas.openxmlformats.org/drawingml/2006/table">
            <a:tbl>
              <a:tblPr/>
              <a:tblGrid>
                <a:gridCol w="3449638">
                  <a:extLst>
                    <a:ext uri="{9D8B030D-6E8A-4147-A177-3AD203B41FA5}">
                      <a16:colId xmlns:a16="http://schemas.microsoft.com/office/drawing/2014/main" val="20000"/>
                    </a:ext>
                  </a:extLst>
                </a:gridCol>
                <a:gridCol w="4932362">
                  <a:extLst>
                    <a:ext uri="{9D8B030D-6E8A-4147-A177-3AD203B41FA5}">
                      <a16:colId xmlns:a16="http://schemas.microsoft.com/office/drawing/2014/main" val="20001"/>
                    </a:ext>
                  </a:extLst>
                </a:gridCol>
              </a:tblGrid>
              <a:tr h="427038">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charset="0"/>
                        </a:rPr>
                        <a:t>Name in Design Pattern</a:t>
                      </a:r>
                      <a:br>
                        <a:rPr kumimoji="0" lang="en-US" sz="2000" b="0" i="0" u="none" strike="noStrike" cap="none" normalizeH="0" baseline="0">
                          <a:ln>
                            <a:noFill/>
                          </a:ln>
                          <a:solidFill>
                            <a:schemeClr val="tx1"/>
                          </a:solidFill>
                          <a:effectLst/>
                          <a:latin typeface="Times New Roman" charset="0"/>
                        </a:rPr>
                      </a:br>
                      <a:endParaRPr kumimoji="0" lang="en-US" sz="2000" b="0" i="0" u="none" strike="noStrike" cap="none" normalizeH="0" baseline="0">
                        <a:ln>
                          <a:noFill/>
                        </a:ln>
                        <a:solidFill>
                          <a:schemeClr val="tx1"/>
                        </a:solidFill>
                        <a:effectLst/>
                        <a:latin typeface="Times New Roman"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charset="0"/>
                        </a:rPr>
                        <a:t>Actual Name (layout management)</a:t>
                      </a:r>
                      <a:br>
                        <a:rPr kumimoji="0" lang="en-US" sz="2000" b="0" i="0" u="none" strike="noStrike" cap="none" normalizeH="0" baseline="0">
                          <a:ln>
                            <a:noFill/>
                          </a:ln>
                          <a:solidFill>
                            <a:schemeClr val="tx1"/>
                          </a:solidFill>
                          <a:effectLst/>
                          <a:latin typeface="Times New Roman" charset="0"/>
                        </a:rPr>
                      </a:br>
                      <a:endParaRPr kumimoji="0" lang="en-US" sz="2000" b="0" i="0" u="none" strike="noStrike" cap="none" normalizeH="0" baseline="0">
                        <a:ln>
                          <a:noFill/>
                        </a:ln>
                        <a:solidFill>
                          <a:schemeClr val="tx1"/>
                        </a:solidFill>
                        <a:effectLst/>
                        <a:latin typeface="Times New Roman"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7038">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charset="0"/>
                          <a:cs typeface="Courier New" pitchFamily="49" charset="0"/>
                        </a:rPr>
                        <a:t>Context</a:t>
                      </a:r>
                      <a:br>
                        <a:rPr kumimoji="0" lang="en-US" sz="2000" b="0" i="0" u="none" strike="noStrike" cap="none" normalizeH="0" baseline="0">
                          <a:ln>
                            <a:noFill/>
                          </a:ln>
                          <a:solidFill>
                            <a:schemeClr val="tx1"/>
                          </a:solidFill>
                          <a:effectLst/>
                          <a:latin typeface="Times New Roman" charset="0"/>
                          <a:cs typeface="Courier New" pitchFamily="49" charset="0"/>
                        </a:rPr>
                      </a:br>
                      <a:endParaRPr kumimoji="0" lang="en-US" sz="2000" b="0" i="0" u="none" strike="noStrike" cap="none" normalizeH="0" baseline="0">
                        <a:ln>
                          <a:noFill/>
                        </a:ln>
                        <a:solidFill>
                          <a:schemeClr val="tx1"/>
                        </a:solidFill>
                        <a:effectLst/>
                        <a:latin typeface="Times New Roman"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charset="0"/>
                          <a:cs typeface="Courier New" pitchFamily="49" charset="0"/>
                        </a:rPr>
                        <a:t>Container</a:t>
                      </a:r>
                      <a:br>
                        <a:rPr kumimoji="0" lang="en-US" sz="2000" b="0" i="0" u="none" strike="noStrike" cap="none" normalizeH="0" baseline="0">
                          <a:ln>
                            <a:noFill/>
                          </a:ln>
                          <a:solidFill>
                            <a:schemeClr val="tx1"/>
                          </a:solidFill>
                          <a:effectLst/>
                          <a:latin typeface="Times New Roman" charset="0"/>
                          <a:cs typeface="Courier New" pitchFamily="49" charset="0"/>
                        </a:rPr>
                      </a:br>
                      <a:endParaRPr kumimoji="0" lang="en-US" sz="2000" b="0" i="0" u="none" strike="noStrike" cap="none" normalizeH="0" baseline="0">
                        <a:ln>
                          <a:noFill/>
                        </a:ln>
                        <a:solidFill>
                          <a:schemeClr val="tx1"/>
                        </a:solidFill>
                        <a:effectLst/>
                        <a:latin typeface="Times New Roman"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5450">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charset="0"/>
                          <a:cs typeface="Courier New" pitchFamily="49" charset="0"/>
                        </a:rPr>
                        <a:t>Strategy</a:t>
                      </a:r>
                      <a:br>
                        <a:rPr kumimoji="0" lang="en-US" sz="2000" b="0" i="0" u="none" strike="noStrike" cap="none" normalizeH="0" baseline="0">
                          <a:ln>
                            <a:noFill/>
                          </a:ln>
                          <a:solidFill>
                            <a:schemeClr val="tx1"/>
                          </a:solidFill>
                          <a:effectLst/>
                          <a:latin typeface="Times New Roman" charset="0"/>
                          <a:cs typeface="Courier New" pitchFamily="49" charset="0"/>
                        </a:rPr>
                      </a:br>
                      <a:endParaRPr kumimoji="0" lang="en-US" sz="2000" b="0" i="0" u="none" strike="noStrike" cap="none" normalizeH="0" baseline="0">
                        <a:ln>
                          <a:noFill/>
                        </a:ln>
                        <a:solidFill>
                          <a:schemeClr val="tx1"/>
                        </a:solidFill>
                        <a:effectLst/>
                        <a:latin typeface="Times New Roman"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charset="0"/>
                          <a:cs typeface="Courier New" pitchFamily="49" charset="0"/>
                        </a:rPr>
                        <a:t>LayoutManager</a:t>
                      </a:r>
                      <a:br>
                        <a:rPr kumimoji="0" lang="en-US" sz="2000" b="0" i="0" u="none" strike="noStrike" cap="none" normalizeH="0" baseline="0">
                          <a:ln>
                            <a:noFill/>
                          </a:ln>
                          <a:solidFill>
                            <a:schemeClr val="tx1"/>
                          </a:solidFill>
                          <a:effectLst/>
                          <a:latin typeface="Times New Roman" charset="0"/>
                          <a:cs typeface="Courier New" pitchFamily="49" charset="0"/>
                        </a:rPr>
                      </a:br>
                      <a:endParaRPr kumimoji="0" lang="en-US" sz="2000" b="0" i="0" u="none" strike="noStrike" cap="none" normalizeH="0" baseline="0">
                        <a:ln>
                          <a:noFill/>
                        </a:ln>
                        <a:solidFill>
                          <a:schemeClr val="tx1"/>
                        </a:solidFill>
                        <a:effectLst/>
                        <a:latin typeface="Times New Roman"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7038">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charset="0"/>
                          <a:cs typeface="Courier New" pitchFamily="49" charset="0"/>
                        </a:rPr>
                        <a:t>ConcreteStrategy</a:t>
                      </a:r>
                      <a:br>
                        <a:rPr kumimoji="0" lang="en-US" sz="2000" b="0" i="0" u="none" strike="noStrike" cap="none" normalizeH="0" baseline="0">
                          <a:ln>
                            <a:noFill/>
                          </a:ln>
                          <a:solidFill>
                            <a:schemeClr val="tx1"/>
                          </a:solidFill>
                          <a:effectLst/>
                          <a:latin typeface="Times New Roman" charset="0"/>
                          <a:cs typeface="Courier New" pitchFamily="49" charset="0"/>
                        </a:rPr>
                      </a:br>
                      <a:endParaRPr kumimoji="0" lang="en-US" sz="2000" b="0" i="0" u="none" strike="noStrike" cap="none" normalizeH="0" baseline="0">
                        <a:ln>
                          <a:noFill/>
                        </a:ln>
                        <a:solidFill>
                          <a:schemeClr val="tx1"/>
                        </a:solidFill>
                        <a:effectLst/>
                        <a:latin typeface="Times New Roman"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charset="0"/>
                        </a:rPr>
                        <a:t>a layout manager such as BorderLayout</a:t>
                      </a:r>
                      <a:br>
                        <a:rPr kumimoji="0" lang="en-US" sz="2000" b="0" i="0" u="none" strike="noStrike" cap="none" normalizeH="0" baseline="0">
                          <a:ln>
                            <a:noFill/>
                          </a:ln>
                          <a:solidFill>
                            <a:schemeClr val="tx1"/>
                          </a:solidFill>
                          <a:effectLst/>
                          <a:latin typeface="Times New Roman" charset="0"/>
                        </a:rPr>
                      </a:br>
                      <a:endParaRPr kumimoji="0" lang="en-US" sz="2000" b="0" i="0" u="none" strike="noStrike" cap="none" normalizeH="0" baseline="0">
                        <a:ln>
                          <a:noFill/>
                        </a:ln>
                        <a:solidFill>
                          <a:schemeClr val="tx1"/>
                        </a:solidFill>
                        <a:effectLst/>
                        <a:latin typeface="Times New Roman"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7038">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charset="0"/>
                          <a:cs typeface="Courier New" pitchFamily="49" charset="0"/>
                        </a:rPr>
                        <a:t>doWork()</a:t>
                      </a:r>
                      <a:br>
                        <a:rPr kumimoji="0" lang="en-US" sz="2000" b="0" i="0" u="none" strike="noStrike" cap="none" normalizeH="0" baseline="0">
                          <a:ln>
                            <a:noFill/>
                          </a:ln>
                          <a:solidFill>
                            <a:schemeClr val="tx1"/>
                          </a:solidFill>
                          <a:effectLst/>
                          <a:latin typeface="Times New Roman" charset="0"/>
                          <a:cs typeface="Courier New" pitchFamily="49" charset="0"/>
                        </a:rPr>
                      </a:br>
                      <a:endParaRPr kumimoji="0" lang="en-US" sz="2000" b="0" i="0" u="none" strike="noStrike" cap="none" normalizeH="0" baseline="0">
                        <a:ln>
                          <a:noFill/>
                        </a:ln>
                        <a:solidFill>
                          <a:schemeClr val="tx1"/>
                        </a:solidFill>
                        <a:effectLst/>
                        <a:latin typeface="Times New Roman"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charset="0"/>
                        </a:rPr>
                        <a:t>a method such as layoutContainer</a:t>
                      </a:r>
                      <a:br>
                        <a:rPr kumimoji="0" lang="en-US" sz="2000" b="0" i="0" u="none" strike="noStrike" cap="none" normalizeH="0" baseline="0">
                          <a:ln>
                            <a:noFill/>
                          </a:ln>
                          <a:solidFill>
                            <a:schemeClr val="tx1"/>
                          </a:solidFill>
                          <a:effectLst/>
                          <a:latin typeface="Times New Roman" charset="0"/>
                        </a:rPr>
                      </a:br>
                      <a:endParaRPr kumimoji="0" lang="en-US" sz="2000" b="0" i="0" u="none" strike="noStrike" cap="none" normalizeH="0" baseline="0">
                        <a:ln>
                          <a:noFill/>
                        </a:ln>
                        <a:solidFill>
                          <a:schemeClr val="tx1"/>
                        </a:solidFill>
                        <a:effectLst/>
                        <a:latin typeface="Times New Roman"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1286" name="Rectangle 66"/>
          <p:cNvSpPr>
            <a:spLocks noChangeArrowheads="1"/>
          </p:cNvSpPr>
          <p:nvPr/>
        </p:nvSpPr>
        <p:spPr bwMode="auto">
          <a:xfrm>
            <a:off x="1231900" y="4711700"/>
            <a:ext cx="184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t/>
            </a:r>
            <a:br>
              <a:rPr lang="en-US" altLang="en-US"/>
            </a:br>
            <a:endParaRPr lang="en-US" altLang="en-US"/>
          </a:p>
        </p:txBody>
      </p:sp>
      <p:sp>
        <p:nvSpPr>
          <p:cNvPr id="14434" name="Text Box 98"/>
          <p:cNvSpPr txBox="1">
            <a:spLocks noChangeArrowheads="1"/>
          </p:cNvSpPr>
          <p:nvPr/>
        </p:nvSpPr>
        <p:spPr bwMode="auto">
          <a:xfrm>
            <a:off x="838200" y="533400"/>
            <a:ext cx="7543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en-US" altLang="en-US" sz="3200" b="1"/>
              <a:t>Example : Layout Managers</a:t>
            </a:r>
          </a:p>
        </p:txBody>
      </p:sp>
    </p:spTree>
    <p:extLst>
      <p:ext uri="{BB962C8B-B14F-4D97-AF65-F5344CB8AC3E}">
        <p14:creationId xmlns:p14="http://schemas.microsoft.com/office/powerpoint/2010/main" val="18004556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434"/>
                                        </p:tgtEl>
                                        <p:attrNameLst>
                                          <p:attrName>style.visibility</p:attrName>
                                        </p:attrNameLst>
                                      </p:cBhvr>
                                      <p:to>
                                        <p:strVal val="visible"/>
                                      </p:to>
                                    </p:set>
                                    <p:animEffect transition="in" filter="box(in)">
                                      <p:cBhvr>
                                        <p:cTn id="7" dur="500"/>
                                        <p:tgtEl>
                                          <p:spTgt spid="144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4433"/>
                                        </p:tgtEl>
                                        <p:attrNameLst>
                                          <p:attrName>style.visibility</p:attrName>
                                        </p:attrNameLst>
                                      </p:cBhvr>
                                      <p:to>
                                        <p:strVal val="visible"/>
                                      </p:to>
                                    </p:set>
                                    <p:animEffect transition="in" filter="box(in)">
                                      <p:cBhvr>
                                        <p:cTn id="12" dur="500"/>
                                        <p:tgtEl>
                                          <p:spTgt spid="144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fontScale="90000"/>
          </a:bodyPr>
          <a:lstStyle/>
          <a:p>
            <a:pPr eaLnBrk="1" hangingPunct="1"/>
            <a:r>
              <a:rPr lang="en-US" altLang="en-US" sz="4000"/>
              <a:t>Some Typical Applications where Strategy can be helpful</a:t>
            </a:r>
          </a:p>
        </p:txBody>
      </p:sp>
      <p:sp>
        <p:nvSpPr>
          <p:cNvPr id="12291" name="Rectangle 3"/>
          <p:cNvSpPr>
            <a:spLocks noGrp="1" noChangeArrowheads="1"/>
          </p:cNvSpPr>
          <p:nvPr>
            <p:ph type="body" idx="1"/>
          </p:nvPr>
        </p:nvSpPr>
        <p:spPr/>
        <p:txBody>
          <a:bodyPr/>
          <a:lstStyle/>
          <a:p>
            <a:pPr eaLnBrk="1" hangingPunct="1"/>
            <a:r>
              <a:rPr lang="en-US" altLang="en-US"/>
              <a:t>Saving Files in Different Formats</a:t>
            </a:r>
          </a:p>
          <a:p>
            <a:pPr eaLnBrk="1" hangingPunct="1">
              <a:buFontTx/>
              <a:buNone/>
            </a:pPr>
            <a:r>
              <a:rPr lang="en-US" altLang="en-US"/>
              <a:t>	file.setFormat(&lt;Name of Format&gt;);</a:t>
            </a:r>
          </a:p>
          <a:p>
            <a:pPr eaLnBrk="1" hangingPunct="1">
              <a:buFontTx/>
              <a:buNone/>
            </a:pPr>
            <a:r>
              <a:rPr lang="en-US" altLang="en-US"/>
              <a:t>   file.save();</a:t>
            </a:r>
          </a:p>
          <a:p>
            <a:pPr eaLnBrk="1" hangingPunct="1"/>
            <a:r>
              <a:rPr lang="en-US" altLang="en-US"/>
              <a:t>Compress Files using different algorithms</a:t>
            </a:r>
          </a:p>
          <a:p>
            <a:pPr eaLnBrk="1" hangingPunct="1"/>
            <a:r>
              <a:rPr lang="en-US" altLang="en-US"/>
              <a:t>Various Encryption/Decryption Schemes</a:t>
            </a:r>
          </a:p>
          <a:p>
            <a:pPr eaLnBrk="1" hangingPunct="1">
              <a:buFontTx/>
              <a:buNone/>
            </a:pPr>
            <a:endParaRPr lang="en-US" altLang="en-US"/>
          </a:p>
          <a:p>
            <a:pPr eaLnBrk="1" hangingPunct="1"/>
            <a:endParaRPr lang="en-US" altLang="en-US"/>
          </a:p>
        </p:txBody>
      </p:sp>
    </p:spTree>
    <p:extLst>
      <p:ext uri="{BB962C8B-B14F-4D97-AF65-F5344CB8AC3E}">
        <p14:creationId xmlns:p14="http://schemas.microsoft.com/office/powerpoint/2010/main" val="38938693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304800" y="457200"/>
            <a:ext cx="7302500" cy="701675"/>
          </a:xfrm>
        </p:spPr>
        <p:txBody>
          <a:bodyPr/>
          <a:lstStyle/>
          <a:p>
            <a:pPr eaLnBrk="1" hangingPunct="1"/>
            <a:r>
              <a:rPr lang="en-US" altLang="en-US" sz="4000"/>
              <a:t>Factory</a:t>
            </a:r>
          </a:p>
        </p:txBody>
      </p:sp>
      <p:sp>
        <p:nvSpPr>
          <p:cNvPr id="39939" name="Rectangle 3"/>
          <p:cNvSpPr>
            <a:spLocks noGrp="1" noChangeArrowheads="1"/>
          </p:cNvSpPr>
          <p:nvPr>
            <p:ph type="body" idx="1"/>
          </p:nvPr>
        </p:nvSpPr>
        <p:spPr/>
        <p:txBody>
          <a:bodyPr/>
          <a:lstStyle/>
          <a:p>
            <a:pPr eaLnBrk="1" hangingPunct="1">
              <a:lnSpc>
                <a:spcPct val="90000"/>
              </a:lnSpc>
            </a:pPr>
            <a:r>
              <a:rPr lang="en-US" altLang="en-US" sz="2800"/>
              <a:t>Context/Problem</a:t>
            </a:r>
          </a:p>
          <a:p>
            <a:pPr lvl="1" eaLnBrk="1" hangingPunct="1">
              <a:lnSpc>
                <a:spcPct val="90000"/>
              </a:lnSpc>
              <a:buFont typeface="Wingdings" panose="05000000000000000000" pitchFamily="2" charset="2"/>
              <a:buChar char="§"/>
            </a:pPr>
            <a:r>
              <a:rPr lang="en-US" altLang="en-US"/>
              <a:t>Who should be responsible for creating   objects when there are special considerations, such as complex logic,a desire to separate the creation responsibilities for better cohesion, and so forth</a:t>
            </a:r>
          </a:p>
          <a:p>
            <a:pPr eaLnBrk="1" hangingPunct="1">
              <a:lnSpc>
                <a:spcPct val="90000"/>
              </a:lnSpc>
            </a:pPr>
            <a:r>
              <a:rPr lang="en-US" altLang="en-US" sz="2800"/>
              <a:t>Solution</a:t>
            </a:r>
          </a:p>
          <a:p>
            <a:pPr lvl="1" eaLnBrk="1" hangingPunct="1">
              <a:lnSpc>
                <a:spcPct val="90000"/>
              </a:lnSpc>
              <a:buFont typeface="Wingdings" panose="05000000000000000000" pitchFamily="2" charset="2"/>
              <a:buChar char="§"/>
            </a:pPr>
            <a:r>
              <a:rPr lang="en-US" altLang="en-US"/>
              <a:t>Create a Pure Fabrication object called a Factory that handles the creation</a:t>
            </a:r>
            <a:r>
              <a:rPr lang="en-US" altLang="en-US" sz="2000"/>
              <a:t>   </a:t>
            </a:r>
          </a:p>
        </p:txBody>
      </p:sp>
    </p:spTree>
    <p:extLst>
      <p:ext uri="{BB962C8B-B14F-4D97-AF65-F5344CB8AC3E}">
        <p14:creationId xmlns:p14="http://schemas.microsoft.com/office/powerpoint/2010/main" val="324918004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altLang="en-US"/>
              <a:t>EXAMPLE</a:t>
            </a:r>
          </a:p>
        </p:txBody>
      </p:sp>
      <p:sp>
        <p:nvSpPr>
          <p:cNvPr id="41987" name="Content Placeholder 2"/>
          <p:cNvSpPr>
            <a:spLocks noGrp="1"/>
          </p:cNvSpPr>
          <p:nvPr>
            <p:ph idx="1"/>
          </p:nvPr>
        </p:nvSpPr>
        <p:spPr/>
        <p:txBody>
          <a:bodyPr/>
          <a:lstStyle/>
          <a:p>
            <a:r>
              <a:rPr lang="en-US" altLang="en-US"/>
              <a:t>Let’s suppose an application asks for entering the name and sex of a person.</a:t>
            </a:r>
          </a:p>
          <a:p>
            <a:pPr lvl="1"/>
            <a:r>
              <a:rPr lang="en-US" altLang="en-US"/>
              <a:t> If the sex is Male (M)</a:t>
            </a:r>
          </a:p>
          <a:p>
            <a:pPr lvl="2"/>
            <a:r>
              <a:rPr lang="en-US" altLang="en-US"/>
              <a:t>it displays welcome message saying Hello Mr. &lt;Name&gt; </a:t>
            </a:r>
          </a:p>
          <a:p>
            <a:pPr lvl="1"/>
            <a:r>
              <a:rPr lang="en-US" altLang="en-US"/>
              <a:t> if the sex is Female (F) </a:t>
            </a:r>
          </a:p>
          <a:p>
            <a:pPr lvl="2"/>
            <a:r>
              <a:rPr lang="en-US" altLang="en-US"/>
              <a:t>it displays message saying Hello Ms &lt;Name&gt;</a:t>
            </a:r>
          </a:p>
        </p:txBody>
      </p:sp>
      <p:sp>
        <p:nvSpPr>
          <p:cNvPr id="4198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74C9F35-F46F-4070-868B-699350A9469E}" type="slidenum">
              <a:rPr lang="en-US" altLang="en-US"/>
              <a:pPr eaLnBrk="1" hangingPunct="1"/>
              <a:t>27</a:t>
            </a:fld>
            <a:endParaRPr lang="en-US" altLang="en-US"/>
          </a:p>
        </p:txBody>
      </p:sp>
    </p:spTree>
    <p:extLst>
      <p:ext uri="{BB962C8B-B14F-4D97-AF65-F5344CB8AC3E}">
        <p14:creationId xmlns:p14="http://schemas.microsoft.com/office/powerpoint/2010/main" val="17478637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t>Factory Pattern</a:t>
            </a:r>
          </a:p>
        </p:txBody>
      </p:sp>
      <p:sp>
        <p:nvSpPr>
          <p:cNvPr id="9219" name="Rectangle 3"/>
          <p:cNvSpPr>
            <a:spLocks noGrp="1" noChangeArrowheads="1"/>
          </p:cNvSpPr>
          <p:nvPr>
            <p:ph type="body" idx="1"/>
          </p:nvPr>
        </p:nvSpPr>
        <p:spPr/>
        <p:txBody>
          <a:bodyPr/>
          <a:lstStyle/>
          <a:p>
            <a:r>
              <a:rPr lang="en-US"/>
              <a:t>Factory Pattern returns an instance of one of several possible classes depending upon the data provided to it.</a:t>
            </a:r>
          </a:p>
          <a:p>
            <a:r>
              <a:rPr lang="en-US"/>
              <a:t>Generally all classes that it returns have a common parent class and common methods</a:t>
            </a:r>
          </a:p>
        </p:txBody>
      </p:sp>
    </p:spTree>
    <p:extLst>
      <p:ext uri="{BB962C8B-B14F-4D97-AF65-F5344CB8AC3E}">
        <p14:creationId xmlns:p14="http://schemas.microsoft.com/office/powerpoint/2010/main" val="2315265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218"/>
                                        </p:tgtEl>
                                        <p:attrNameLst>
                                          <p:attrName>style.visibility</p:attrName>
                                        </p:attrNameLst>
                                      </p:cBhvr>
                                      <p:to>
                                        <p:strVal val="visible"/>
                                      </p:to>
                                    </p:set>
                                    <p:animEffect transition="in" filter="box(in)">
                                      <p:cBhvr>
                                        <p:cTn id="7" dur="500"/>
                                        <p:tgtEl>
                                          <p:spTgt spid="921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219">
                                            <p:txEl>
                                              <p:pRg st="0" end="0"/>
                                            </p:txEl>
                                          </p:spTgt>
                                        </p:tgtEl>
                                        <p:attrNameLst>
                                          <p:attrName>style.visibility</p:attrName>
                                        </p:attrNameLst>
                                      </p:cBhvr>
                                      <p:to>
                                        <p:strVal val="visible"/>
                                      </p:to>
                                    </p:set>
                                    <p:anim calcmode="lin" valueType="num">
                                      <p:cBhvr additive="base">
                                        <p:cTn id="12" dur="500" fill="hold"/>
                                        <p:tgtEl>
                                          <p:spTgt spid="9219">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92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219">
                                            <p:txEl>
                                              <p:pRg st="1" end="1"/>
                                            </p:txEl>
                                          </p:spTgt>
                                        </p:tgtEl>
                                        <p:attrNameLst>
                                          <p:attrName>style.visibility</p:attrName>
                                        </p:attrNameLst>
                                      </p:cBhvr>
                                      <p:to>
                                        <p:strVal val="visible"/>
                                      </p:to>
                                    </p:set>
                                    <p:anim calcmode="lin" valueType="num">
                                      <p:cBhvr additive="base">
                                        <p:cTn id="18" dur="500" fill="hold"/>
                                        <p:tgtEl>
                                          <p:spTgt spid="9219">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921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p:bldP spid="9219"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61" name="Group 21"/>
          <p:cNvGrpSpPr>
            <a:grpSpLocks/>
          </p:cNvGrpSpPr>
          <p:nvPr/>
        </p:nvGrpSpPr>
        <p:grpSpPr bwMode="auto">
          <a:xfrm>
            <a:off x="381000" y="762000"/>
            <a:ext cx="2752725" cy="2819400"/>
            <a:chOff x="240" y="480"/>
            <a:chExt cx="1734" cy="1776"/>
          </a:xfrm>
        </p:grpSpPr>
        <p:sp>
          <p:nvSpPr>
            <p:cNvPr id="10244" name="Rectangle 4"/>
            <p:cNvSpPr>
              <a:spLocks noChangeArrowheads="1"/>
            </p:cNvSpPr>
            <p:nvPr/>
          </p:nvSpPr>
          <p:spPr bwMode="auto">
            <a:xfrm>
              <a:off x="657" y="480"/>
              <a:ext cx="816" cy="240"/>
            </a:xfrm>
            <a:prstGeom prst="rect">
              <a:avLst/>
            </a:prstGeom>
            <a:solidFill>
              <a:schemeClr val="accent1"/>
            </a:solidFill>
            <a:ln w="9525">
              <a:solidFill>
                <a:schemeClr val="tx1"/>
              </a:solidFill>
              <a:miter lim="800000"/>
              <a:headEnd/>
              <a:tailEnd/>
            </a:ln>
            <a:effectLst/>
          </p:spPr>
          <p:txBody>
            <a:bodyPr wrap="none" anchor="ctr"/>
            <a:lstStyle/>
            <a:p>
              <a:pPr algn="ctr"/>
              <a:r>
                <a:rPr lang="en-US" b="1"/>
                <a:t>X</a:t>
              </a:r>
            </a:p>
          </p:txBody>
        </p:sp>
        <p:sp>
          <p:nvSpPr>
            <p:cNvPr id="10246" name="Rectangle 6"/>
            <p:cNvSpPr>
              <a:spLocks noChangeArrowheads="1"/>
            </p:cNvSpPr>
            <p:nvPr/>
          </p:nvSpPr>
          <p:spPr bwMode="auto">
            <a:xfrm>
              <a:off x="651" y="729"/>
              <a:ext cx="816" cy="471"/>
            </a:xfrm>
            <a:prstGeom prst="rect">
              <a:avLst/>
            </a:prstGeom>
            <a:solidFill>
              <a:schemeClr val="accent1"/>
            </a:solidFill>
            <a:ln w="9525">
              <a:solidFill>
                <a:schemeClr val="tx1"/>
              </a:solidFill>
              <a:miter lim="800000"/>
              <a:headEnd/>
              <a:tailEnd/>
            </a:ln>
            <a:effectLst/>
          </p:spPr>
          <p:txBody>
            <a:bodyPr wrap="none" anchor="ctr"/>
            <a:lstStyle/>
            <a:p>
              <a:pPr algn="ctr"/>
              <a:r>
                <a:rPr lang="en-US" b="1"/>
                <a:t>X</a:t>
              </a:r>
            </a:p>
            <a:p>
              <a:pPr algn="ctr"/>
              <a:r>
                <a:rPr lang="en-US" b="1"/>
                <a:t>+do_X</a:t>
              </a:r>
            </a:p>
          </p:txBody>
        </p:sp>
        <p:sp>
          <p:nvSpPr>
            <p:cNvPr id="10247" name="Line 7"/>
            <p:cNvSpPr>
              <a:spLocks noChangeShapeType="1"/>
            </p:cNvSpPr>
            <p:nvPr/>
          </p:nvSpPr>
          <p:spPr bwMode="auto">
            <a:xfrm flipV="1">
              <a:off x="1077" y="1203"/>
              <a:ext cx="0" cy="240"/>
            </a:xfrm>
            <a:prstGeom prst="line">
              <a:avLst/>
            </a:prstGeom>
            <a:noFill/>
            <a:ln w="9525">
              <a:solidFill>
                <a:schemeClr val="tx1"/>
              </a:solidFill>
              <a:round/>
              <a:headEnd/>
              <a:tailEnd type="triangle" w="med" len="med"/>
            </a:ln>
            <a:effectLst/>
          </p:spPr>
          <p:txBody>
            <a:bodyPr/>
            <a:lstStyle/>
            <a:p>
              <a:endParaRPr lang="en-US"/>
            </a:p>
          </p:txBody>
        </p:sp>
        <p:sp>
          <p:nvSpPr>
            <p:cNvPr id="10248" name="Rectangle 8"/>
            <p:cNvSpPr>
              <a:spLocks noChangeArrowheads="1"/>
            </p:cNvSpPr>
            <p:nvPr/>
          </p:nvSpPr>
          <p:spPr bwMode="auto">
            <a:xfrm>
              <a:off x="240" y="1536"/>
              <a:ext cx="816" cy="240"/>
            </a:xfrm>
            <a:prstGeom prst="rect">
              <a:avLst/>
            </a:prstGeom>
            <a:solidFill>
              <a:schemeClr val="accent1"/>
            </a:solidFill>
            <a:ln w="9525">
              <a:solidFill>
                <a:schemeClr val="tx1"/>
              </a:solidFill>
              <a:miter lim="800000"/>
              <a:headEnd/>
              <a:tailEnd/>
            </a:ln>
            <a:effectLst/>
          </p:spPr>
          <p:txBody>
            <a:bodyPr wrap="none" anchor="ctr"/>
            <a:lstStyle/>
            <a:p>
              <a:pPr algn="ctr"/>
              <a:r>
                <a:rPr lang="en-US" b="1"/>
                <a:t>XY</a:t>
              </a:r>
            </a:p>
          </p:txBody>
        </p:sp>
        <p:sp>
          <p:nvSpPr>
            <p:cNvPr id="10249" name="Rectangle 9"/>
            <p:cNvSpPr>
              <a:spLocks noChangeArrowheads="1"/>
            </p:cNvSpPr>
            <p:nvPr/>
          </p:nvSpPr>
          <p:spPr bwMode="auto">
            <a:xfrm>
              <a:off x="243" y="1785"/>
              <a:ext cx="816" cy="471"/>
            </a:xfrm>
            <a:prstGeom prst="rect">
              <a:avLst/>
            </a:prstGeom>
            <a:solidFill>
              <a:schemeClr val="accent1"/>
            </a:solidFill>
            <a:ln w="9525">
              <a:solidFill>
                <a:schemeClr val="tx1"/>
              </a:solidFill>
              <a:miter lim="800000"/>
              <a:headEnd/>
              <a:tailEnd/>
            </a:ln>
            <a:effectLst/>
          </p:spPr>
          <p:txBody>
            <a:bodyPr wrap="none" anchor="ctr"/>
            <a:lstStyle/>
            <a:p>
              <a:pPr algn="ctr"/>
              <a:r>
                <a:rPr lang="en-US" b="1"/>
                <a:t>+XY</a:t>
              </a:r>
            </a:p>
            <a:p>
              <a:pPr algn="ctr"/>
              <a:r>
                <a:rPr lang="en-US" b="1"/>
                <a:t>+do_X</a:t>
              </a:r>
            </a:p>
          </p:txBody>
        </p:sp>
        <p:sp>
          <p:nvSpPr>
            <p:cNvPr id="10250" name="Rectangle 10"/>
            <p:cNvSpPr>
              <a:spLocks noChangeArrowheads="1"/>
            </p:cNvSpPr>
            <p:nvPr/>
          </p:nvSpPr>
          <p:spPr bwMode="auto">
            <a:xfrm>
              <a:off x="1158" y="1536"/>
              <a:ext cx="816" cy="240"/>
            </a:xfrm>
            <a:prstGeom prst="rect">
              <a:avLst/>
            </a:prstGeom>
            <a:solidFill>
              <a:schemeClr val="accent1"/>
            </a:solidFill>
            <a:ln w="9525">
              <a:solidFill>
                <a:schemeClr val="tx1"/>
              </a:solidFill>
              <a:miter lim="800000"/>
              <a:headEnd/>
              <a:tailEnd/>
            </a:ln>
            <a:effectLst/>
          </p:spPr>
          <p:txBody>
            <a:bodyPr wrap="none" anchor="ctr"/>
            <a:lstStyle/>
            <a:p>
              <a:pPr algn="ctr"/>
              <a:r>
                <a:rPr lang="en-US" b="1"/>
                <a:t>XZ</a:t>
              </a:r>
            </a:p>
          </p:txBody>
        </p:sp>
        <p:sp>
          <p:nvSpPr>
            <p:cNvPr id="10251" name="Rectangle 11"/>
            <p:cNvSpPr>
              <a:spLocks noChangeArrowheads="1"/>
            </p:cNvSpPr>
            <p:nvPr/>
          </p:nvSpPr>
          <p:spPr bwMode="auto">
            <a:xfrm>
              <a:off x="1152" y="1785"/>
              <a:ext cx="816" cy="471"/>
            </a:xfrm>
            <a:prstGeom prst="rect">
              <a:avLst/>
            </a:prstGeom>
            <a:solidFill>
              <a:schemeClr val="accent1"/>
            </a:solidFill>
            <a:ln w="9525">
              <a:solidFill>
                <a:schemeClr val="tx1"/>
              </a:solidFill>
              <a:miter lim="800000"/>
              <a:headEnd/>
              <a:tailEnd/>
            </a:ln>
            <a:effectLst/>
          </p:spPr>
          <p:txBody>
            <a:bodyPr wrap="none" anchor="ctr"/>
            <a:lstStyle/>
            <a:p>
              <a:pPr algn="ctr"/>
              <a:r>
                <a:rPr lang="en-US" b="1"/>
                <a:t>+XZ</a:t>
              </a:r>
            </a:p>
            <a:p>
              <a:pPr algn="ctr"/>
              <a:r>
                <a:rPr lang="en-US" b="1"/>
                <a:t>+do_X</a:t>
              </a:r>
            </a:p>
          </p:txBody>
        </p:sp>
        <p:sp>
          <p:nvSpPr>
            <p:cNvPr id="10252" name="Line 12"/>
            <p:cNvSpPr>
              <a:spLocks noChangeShapeType="1"/>
            </p:cNvSpPr>
            <p:nvPr/>
          </p:nvSpPr>
          <p:spPr bwMode="auto">
            <a:xfrm>
              <a:off x="624" y="1440"/>
              <a:ext cx="864" cy="0"/>
            </a:xfrm>
            <a:prstGeom prst="line">
              <a:avLst/>
            </a:prstGeom>
            <a:noFill/>
            <a:ln w="9525">
              <a:solidFill>
                <a:schemeClr val="tx1"/>
              </a:solidFill>
              <a:round/>
              <a:headEnd/>
              <a:tailEnd/>
            </a:ln>
            <a:effectLst/>
          </p:spPr>
          <p:txBody>
            <a:bodyPr/>
            <a:lstStyle/>
            <a:p>
              <a:endParaRPr lang="en-US"/>
            </a:p>
          </p:txBody>
        </p:sp>
        <p:sp>
          <p:nvSpPr>
            <p:cNvPr id="10253" name="Line 13"/>
            <p:cNvSpPr>
              <a:spLocks noChangeShapeType="1"/>
            </p:cNvSpPr>
            <p:nvPr/>
          </p:nvSpPr>
          <p:spPr bwMode="auto">
            <a:xfrm>
              <a:off x="624" y="1440"/>
              <a:ext cx="0" cy="96"/>
            </a:xfrm>
            <a:prstGeom prst="line">
              <a:avLst/>
            </a:prstGeom>
            <a:noFill/>
            <a:ln w="9525">
              <a:solidFill>
                <a:schemeClr val="tx1"/>
              </a:solidFill>
              <a:round/>
              <a:headEnd/>
              <a:tailEnd/>
            </a:ln>
            <a:effectLst/>
          </p:spPr>
          <p:txBody>
            <a:bodyPr/>
            <a:lstStyle/>
            <a:p>
              <a:endParaRPr lang="en-US"/>
            </a:p>
          </p:txBody>
        </p:sp>
        <p:sp>
          <p:nvSpPr>
            <p:cNvPr id="10254" name="Line 14"/>
            <p:cNvSpPr>
              <a:spLocks noChangeShapeType="1"/>
            </p:cNvSpPr>
            <p:nvPr/>
          </p:nvSpPr>
          <p:spPr bwMode="auto">
            <a:xfrm>
              <a:off x="1485" y="1431"/>
              <a:ext cx="0" cy="96"/>
            </a:xfrm>
            <a:prstGeom prst="line">
              <a:avLst/>
            </a:prstGeom>
            <a:noFill/>
            <a:ln w="9525">
              <a:solidFill>
                <a:schemeClr val="tx1"/>
              </a:solidFill>
              <a:round/>
              <a:headEnd/>
              <a:tailEnd/>
            </a:ln>
            <a:effectLst/>
          </p:spPr>
          <p:txBody>
            <a:bodyPr/>
            <a:lstStyle/>
            <a:p>
              <a:endParaRPr lang="en-US"/>
            </a:p>
          </p:txBody>
        </p:sp>
      </p:grpSp>
      <p:grpSp>
        <p:nvGrpSpPr>
          <p:cNvPr id="10262" name="Group 22"/>
          <p:cNvGrpSpPr>
            <a:grpSpLocks/>
          </p:cNvGrpSpPr>
          <p:nvPr/>
        </p:nvGrpSpPr>
        <p:grpSpPr bwMode="auto">
          <a:xfrm>
            <a:off x="3648075" y="1690688"/>
            <a:ext cx="1762125" cy="1204912"/>
            <a:chOff x="2298" y="1065"/>
            <a:chExt cx="1110" cy="759"/>
          </a:xfrm>
        </p:grpSpPr>
        <p:sp>
          <p:nvSpPr>
            <p:cNvPr id="10257" name="Rectangle 17"/>
            <p:cNvSpPr>
              <a:spLocks noChangeArrowheads="1"/>
            </p:cNvSpPr>
            <p:nvPr/>
          </p:nvSpPr>
          <p:spPr bwMode="auto">
            <a:xfrm>
              <a:off x="2298" y="1065"/>
              <a:ext cx="1110" cy="327"/>
            </a:xfrm>
            <a:prstGeom prst="rect">
              <a:avLst/>
            </a:prstGeom>
            <a:solidFill>
              <a:schemeClr val="accent1"/>
            </a:solidFill>
            <a:ln w="9525">
              <a:solidFill>
                <a:schemeClr val="tx1"/>
              </a:solidFill>
              <a:miter lim="800000"/>
              <a:headEnd/>
              <a:tailEnd/>
            </a:ln>
            <a:effectLst/>
          </p:spPr>
          <p:txBody>
            <a:bodyPr wrap="none" anchor="ctr"/>
            <a:lstStyle/>
            <a:p>
              <a:pPr algn="ctr"/>
              <a:endParaRPr lang="en-US" b="1"/>
            </a:p>
            <a:p>
              <a:pPr algn="ctr"/>
              <a:r>
                <a:rPr lang="en-US" b="1"/>
                <a:t>XFactory</a:t>
              </a:r>
            </a:p>
            <a:p>
              <a:pPr algn="ctr"/>
              <a:endParaRPr lang="en-US" b="1"/>
            </a:p>
          </p:txBody>
        </p:sp>
        <p:sp>
          <p:nvSpPr>
            <p:cNvPr id="10258" name="Rectangle 18"/>
            <p:cNvSpPr>
              <a:spLocks noChangeArrowheads="1"/>
            </p:cNvSpPr>
            <p:nvPr/>
          </p:nvSpPr>
          <p:spPr bwMode="auto">
            <a:xfrm>
              <a:off x="2307" y="1398"/>
              <a:ext cx="1101" cy="426"/>
            </a:xfrm>
            <a:prstGeom prst="rect">
              <a:avLst/>
            </a:prstGeom>
            <a:solidFill>
              <a:schemeClr val="accent1"/>
            </a:solidFill>
            <a:ln w="9525">
              <a:solidFill>
                <a:schemeClr val="tx1"/>
              </a:solidFill>
              <a:miter lim="800000"/>
              <a:headEnd/>
              <a:tailEnd/>
            </a:ln>
            <a:effectLst/>
          </p:spPr>
          <p:txBody>
            <a:bodyPr wrap="none" anchor="ctr"/>
            <a:lstStyle/>
            <a:p>
              <a:pPr algn="ctr"/>
              <a:r>
                <a:rPr lang="en-US" b="1"/>
                <a:t>+XFactory()</a:t>
              </a:r>
            </a:p>
            <a:p>
              <a:pPr algn="ctr"/>
              <a:r>
                <a:rPr lang="en-US" b="1"/>
                <a:t>+getClass(int):X</a:t>
              </a:r>
            </a:p>
          </p:txBody>
        </p:sp>
      </p:grpSp>
      <p:sp>
        <p:nvSpPr>
          <p:cNvPr id="10259" name="Line 19"/>
          <p:cNvSpPr>
            <a:spLocks noChangeShapeType="1"/>
          </p:cNvSpPr>
          <p:nvPr/>
        </p:nvSpPr>
        <p:spPr bwMode="auto">
          <a:xfrm>
            <a:off x="5410200" y="2286000"/>
            <a:ext cx="457200" cy="0"/>
          </a:xfrm>
          <a:prstGeom prst="line">
            <a:avLst/>
          </a:prstGeom>
          <a:noFill/>
          <a:ln w="9525">
            <a:solidFill>
              <a:schemeClr val="tx1"/>
            </a:solidFill>
            <a:round/>
            <a:headEnd/>
            <a:tailEnd type="triangle" w="med" len="med"/>
          </a:ln>
          <a:effectLst/>
        </p:spPr>
        <p:txBody>
          <a:bodyPr/>
          <a:lstStyle/>
          <a:p>
            <a:endParaRPr lang="en-US"/>
          </a:p>
        </p:txBody>
      </p:sp>
      <p:sp>
        <p:nvSpPr>
          <p:cNvPr id="10260" name="Text Box 20"/>
          <p:cNvSpPr txBox="1">
            <a:spLocks noChangeArrowheads="1"/>
          </p:cNvSpPr>
          <p:nvPr/>
        </p:nvSpPr>
        <p:spPr bwMode="auto">
          <a:xfrm>
            <a:off x="5867400" y="1828800"/>
            <a:ext cx="2743200" cy="1190625"/>
          </a:xfrm>
          <a:prstGeom prst="rect">
            <a:avLst/>
          </a:prstGeom>
          <a:noFill/>
          <a:ln w="9525">
            <a:noFill/>
            <a:miter lim="800000"/>
            <a:headEnd/>
            <a:tailEnd/>
          </a:ln>
          <a:effectLst/>
        </p:spPr>
        <p:txBody>
          <a:bodyPr>
            <a:spAutoFit/>
          </a:bodyPr>
          <a:lstStyle/>
          <a:p>
            <a:pPr>
              <a:spcBef>
                <a:spcPct val="50000"/>
              </a:spcBef>
            </a:pPr>
            <a:r>
              <a:rPr lang="en-US" b="1">
                <a:solidFill>
                  <a:srgbClr val="FF5050"/>
                </a:solidFill>
              </a:rPr>
              <a:t>Produces different instance of X depending upon the value of arguments</a:t>
            </a:r>
          </a:p>
        </p:txBody>
      </p:sp>
      <p:sp>
        <p:nvSpPr>
          <p:cNvPr id="10263" name="Text Box 23"/>
          <p:cNvSpPr txBox="1">
            <a:spLocks noChangeArrowheads="1"/>
          </p:cNvSpPr>
          <p:nvPr/>
        </p:nvSpPr>
        <p:spPr bwMode="auto">
          <a:xfrm>
            <a:off x="3124200" y="4267200"/>
            <a:ext cx="5715000" cy="457200"/>
          </a:xfrm>
          <a:prstGeom prst="rect">
            <a:avLst/>
          </a:prstGeom>
          <a:noFill/>
          <a:ln w="9525">
            <a:noFill/>
            <a:miter lim="800000"/>
            <a:headEnd/>
            <a:tailEnd/>
          </a:ln>
          <a:effectLst/>
        </p:spPr>
        <p:txBody>
          <a:bodyPr>
            <a:spAutoFit/>
          </a:bodyPr>
          <a:lstStyle/>
          <a:p>
            <a:pPr>
              <a:spcBef>
                <a:spcPct val="50000"/>
              </a:spcBef>
            </a:pPr>
            <a:r>
              <a:rPr lang="en-US" sz="2400" b="1" i="1"/>
              <a:t>X getClass(int ){ };</a:t>
            </a:r>
          </a:p>
        </p:txBody>
      </p:sp>
    </p:spTree>
    <p:extLst>
      <p:ext uri="{BB962C8B-B14F-4D97-AF65-F5344CB8AC3E}">
        <p14:creationId xmlns:p14="http://schemas.microsoft.com/office/powerpoint/2010/main" val="20476365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61"/>
                                        </p:tgtEl>
                                        <p:attrNameLst>
                                          <p:attrName>style.visibility</p:attrName>
                                        </p:attrNameLst>
                                      </p:cBhvr>
                                      <p:to>
                                        <p:strVal val="visible"/>
                                      </p:to>
                                    </p:set>
                                    <p:anim calcmode="lin" valueType="num">
                                      <p:cBhvr additive="base">
                                        <p:cTn id="7" dur="500" fill="hold"/>
                                        <p:tgtEl>
                                          <p:spTgt spid="10261"/>
                                        </p:tgtEl>
                                        <p:attrNameLst>
                                          <p:attrName>ppt_x</p:attrName>
                                        </p:attrNameLst>
                                      </p:cBhvr>
                                      <p:tavLst>
                                        <p:tav tm="0">
                                          <p:val>
                                            <p:strVal val="#ppt_x"/>
                                          </p:val>
                                        </p:tav>
                                        <p:tav tm="100000">
                                          <p:val>
                                            <p:strVal val="#ppt_x"/>
                                          </p:val>
                                        </p:tav>
                                      </p:tavLst>
                                    </p:anim>
                                    <p:anim calcmode="lin" valueType="num">
                                      <p:cBhvr additive="base">
                                        <p:cTn id="8" dur="500" fill="hold"/>
                                        <p:tgtEl>
                                          <p:spTgt spid="1026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262"/>
                                        </p:tgtEl>
                                        <p:attrNameLst>
                                          <p:attrName>style.visibility</p:attrName>
                                        </p:attrNameLst>
                                      </p:cBhvr>
                                      <p:to>
                                        <p:strVal val="visible"/>
                                      </p:to>
                                    </p:set>
                                    <p:anim calcmode="lin" valueType="num">
                                      <p:cBhvr additive="base">
                                        <p:cTn id="13" dur="500" fill="hold"/>
                                        <p:tgtEl>
                                          <p:spTgt spid="10262"/>
                                        </p:tgtEl>
                                        <p:attrNameLst>
                                          <p:attrName>ppt_x</p:attrName>
                                        </p:attrNameLst>
                                      </p:cBhvr>
                                      <p:tavLst>
                                        <p:tav tm="0">
                                          <p:val>
                                            <p:strVal val="#ppt_x"/>
                                          </p:val>
                                        </p:tav>
                                        <p:tav tm="100000">
                                          <p:val>
                                            <p:strVal val="#ppt_x"/>
                                          </p:val>
                                        </p:tav>
                                      </p:tavLst>
                                    </p:anim>
                                    <p:anim calcmode="lin" valueType="num">
                                      <p:cBhvr additive="base">
                                        <p:cTn id="14" dur="500" fill="hold"/>
                                        <p:tgtEl>
                                          <p:spTgt spid="1026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0259"/>
                                        </p:tgtEl>
                                        <p:attrNameLst>
                                          <p:attrName>style.visibility</p:attrName>
                                        </p:attrNameLst>
                                      </p:cBhvr>
                                      <p:to>
                                        <p:strVal val="visible"/>
                                      </p:to>
                                    </p:set>
                                    <p:animEffect transition="in" filter="box(in)">
                                      <p:cBhvr>
                                        <p:cTn id="19" dur="500"/>
                                        <p:tgtEl>
                                          <p:spTgt spid="10259"/>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10260"/>
                                        </p:tgtEl>
                                        <p:attrNameLst>
                                          <p:attrName>style.visibility</p:attrName>
                                        </p:attrNameLst>
                                      </p:cBhvr>
                                      <p:to>
                                        <p:strVal val="visible"/>
                                      </p:to>
                                    </p:set>
                                    <p:animEffect transition="in" filter="box(in)">
                                      <p:cBhvr>
                                        <p:cTn id="22" dur="500"/>
                                        <p:tgtEl>
                                          <p:spTgt spid="10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9" grpId="0" animBg="1"/>
      <p:bldP spid="1026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74638"/>
            <a:ext cx="8229600" cy="1143000"/>
          </a:xfrm>
        </p:spPr>
        <p:txBody>
          <a:bodyPr/>
          <a:lstStyle/>
          <a:p>
            <a:r>
              <a:rPr lang="en-US" dirty="0"/>
              <a:t>Today’s Agenda</a:t>
            </a:r>
          </a:p>
        </p:txBody>
      </p:sp>
      <p:sp>
        <p:nvSpPr>
          <p:cNvPr id="3" name="Date Placeholder 2"/>
          <p:cNvSpPr>
            <a:spLocks noGrp="1"/>
          </p:cNvSpPr>
          <p:nvPr>
            <p:ph type="dt" sz="half" idx="4294967295"/>
          </p:nvPr>
        </p:nvSpPr>
        <p:spPr>
          <a:xfrm>
            <a:off x="0" y="6356350"/>
            <a:ext cx="2133600" cy="365125"/>
          </a:xfrm>
        </p:spPr>
        <p:txBody>
          <a:bodyPr/>
          <a:lstStyle/>
          <a:p>
            <a:pPr>
              <a:defRPr/>
            </a:pPr>
            <a:fld id="{F400D10E-0073-4A00-8271-1F9715D8D96C}" type="datetime5">
              <a:rPr lang="en-US" smtClean="0"/>
              <a:t>20-Nov-22</a:t>
            </a:fld>
            <a:endParaRPr lang="en-US"/>
          </a:p>
        </p:txBody>
      </p:sp>
      <p:sp>
        <p:nvSpPr>
          <p:cNvPr id="4" name="Footer Placeholder 3"/>
          <p:cNvSpPr>
            <a:spLocks noGrp="1"/>
          </p:cNvSpPr>
          <p:nvPr>
            <p:ph type="ftr" sz="quarter" idx="4294967295"/>
          </p:nvPr>
        </p:nvSpPr>
        <p:spPr>
          <a:xfrm>
            <a:off x="0" y="6356350"/>
            <a:ext cx="2895600" cy="365125"/>
          </a:xfrm>
        </p:spPr>
        <p:txBody>
          <a:bodyPr/>
          <a:lstStyle/>
          <a:p>
            <a:pPr>
              <a:defRPr/>
            </a:pPr>
            <a:r>
              <a:rPr lang="en-US"/>
              <a:t>OO Design</a:t>
            </a:r>
            <a:endParaRPr lang="en-US" dirty="0"/>
          </a:p>
        </p:txBody>
      </p:sp>
      <p:sp>
        <p:nvSpPr>
          <p:cNvPr id="5" name="Slide Number Placeholder 4"/>
          <p:cNvSpPr>
            <a:spLocks noGrp="1"/>
          </p:cNvSpPr>
          <p:nvPr>
            <p:ph type="sldNum" sz="quarter" idx="4294967295"/>
          </p:nvPr>
        </p:nvSpPr>
        <p:spPr>
          <a:xfrm>
            <a:off x="7010400" y="6356350"/>
            <a:ext cx="2133600" cy="365125"/>
          </a:xfrm>
        </p:spPr>
        <p:txBody>
          <a:bodyPr/>
          <a:lstStyle/>
          <a:p>
            <a:pPr>
              <a:defRPr/>
            </a:pPr>
            <a:fld id="{E543648A-936F-439C-85B9-F394C298EF6A}" type="slidenum">
              <a:rPr lang="en-US" smtClean="0"/>
              <a:pPr>
                <a:defRPr/>
              </a:pPr>
              <a:t>3</a:t>
            </a:fld>
            <a:endParaRPr lang="en-US"/>
          </a:p>
        </p:txBody>
      </p:sp>
      <p:sp>
        <p:nvSpPr>
          <p:cNvPr id="6" name="TextBox 5"/>
          <p:cNvSpPr txBox="1"/>
          <p:nvPr/>
        </p:nvSpPr>
        <p:spPr>
          <a:xfrm>
            <a:off x="494211" y="1676400"/>
            <a:ext cx="7772400" cy="3046988"/>
          </a:xfrm>
          <a:prstGeom prst="rect">
            <a:avLst/>
          </a:prstGeom>
          <a:noFill/>
        </p:spPr>
        <p:txBody>
          <a:bodyPr wrap="square" rtlCol="0">
            <a:spAutoFit/>
          </a:bodyPr>
          <a:lstStyle/>
          <a:p>
            <a:pPr>
              <a:buFont typeface="Wingdings" pitchFamily="2" charset="2"/>
              <a:buChar char="Ø"/>
            </a:pPr>
            <a:endParaRPr lang="en-US" sz="3200" dirty="0"/>
          </a:p>
          <a:p>
            <a:pPr marL="457200" indent="-457200" eaLnBrk="1" hangingPunct="1">
              <a:buFont typeface="Wingdings" panose="05000000000000000000" pitchFamily="2" charset="2"/>
              <a:buChar char="Ø"/>
            </a:pPr>
            <a:r>
              <a:rPr kumimoji="1" lang="en-US" altLang="en-US" sz="3200" dirty="0">
                <a:solidFill>
                  <a:schemeClr val="folHlink"/>
                </a:solidFill>
                <a:latin typeface="Garamond" panose="02020404030301010803" pitchFamily="18" charset="0"/>
              </a:rPr>
              <a:t>Object Oriented Design</a:t>
            </a:r>
            <a:endParaRPr lang="en-US" sz="3200" dirty="0"/>
          </a:p>
          <a:p>
            <a:pPr marL="914400" lvl="1" indent="-457200" eaLnBrk="1" hangingPunct="1">
              <a:buFont typeface="Wingdings" panose="05000000000000000000" pitchFamily="2" charset="2"/>
              <a:buChar char="Ø"/>
            </a:pPr>
            <a:r>
              <a:rPr lang="en-US" sz="3200" dirty="0" err="1"/>
              <a:t>GoF</a:t>
            </a:r>
            <a:r>
              <a:rPr lang="en-US" sz="3200" dirty="0"/>
              <a:t> Patterns</a:t>
            </a:r>
          </a:p>
          <a:p>
            <a:pPr>
              <a:buFont typeface="Wingdings" pitchFamily="2" charset="2"/>
              <a:buChar char="Ø"/>
            </a:pPr>
            <a:endParaRPr lang="en-US" sz="3200" dirty="0"/>
          </a:p>
          <a:p>
            <a:pPr>
              <a:buFont typeface="Wingdings" pitchFamily="2" charset="2"/>
              <a:buChar char="Ø"/>
            </a:pPr>
            <a:endParaRPr lang="en-US" sz="3200" dirty="0"/>
          </a:p>
          <a:p>
            <a:pPr>
              <a:buFont typeface="Wingdings" pitchFamily="2" charset="2"/>
              <a:buChar char="Ø"/>
            </a:pPr>
            <a:endParaRPr lang="en-US" sz="3200" dirty="0"/>
          </a:p>
        </p:txBody>
      </p:sp>
    </p:spTree>
    <p:extLst>
      <p:ext uri="{BB962C8B-B14F-4D97-AF65-F5344CB8AC3E}">
        <p14:creationId xmlns:p14="http://schemas.microsoft.com/office/powerpoint/2010/main" val="252735373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4"/>
          <p:cNvSpPr>
            <a:spLocks noChangeArrowheads="1"/>
          </p:cNvSpPr>
          <p:nvPr/>
        </p:nvSpPr>
        <p:spPr bwMode="auto">
          <a:xfrm>
            <a:off x="152400" y="152400"/>
            <a:ext cx="3352800" cy="3140075"/>
          </a:xfrm>
          <a:prstGeom prst="rect">
            <a:avLst/>
          </a:prstGeom>
          <a:noFill/>
          <a:ln w="9525">
            <a:noFill/>
            <a:miter lim="800000"/>
            <a:headEnd/>
            <a:tailEnd/>
          </a:ln>
          <a:effectLst/>
        </p:spPr>
        <p:txBody>
          <a:bodyPr>
            <a:spAutoFit/>
          </a:bodyPr>
          <a:lstStyle/>
          <a:p>
            <a:r>
              <a:rPr lang="en-US" sz="2000" b="1">
                <a:solidFill>
                  <a:srgbClr val="FF5050"/>
                </a:solidFill>
              </a:rPr>
              <a:t>class Namer</a:t>
            </a:r>
          </a:p>
          <a:p>
            <a:r>
              <a:rPr lang="en-US" sz="2000" b="1">
                <a:solidFill>
                  <a:srgbClr val="FF5050"/>
                </a:solidFill>
              </a:rPr>
              <a:t>{</a:t>
            </a:r>
          </a:p>
          <a:p>
            <a:r>
              <a:rPr lang="en-US" sz="2000" b="1">
                <a:solidFill>
                  <a:srgbClr val="FF5050"/>
                </a:solidFill>
              </a:rPr>
              <a:t>String last; </a:t>
            </a:r>
          </a:p>
          <a:p>
            <a:r>
              <a:rPr lang="en-US" sz="2000" b="1">
                <a:solidFill>
                  <a:srgbClr val="FF5050"/>
                </a:solidFill>
              </a:rPr>
              <a:t>String first;</a:t>
            </a:r>
          </a:p>
          <a:p>
            <a:r>
              <a:rPr lang="en-US" sz="2000" b="1">
                <a:solidFill>
                  <a:srgbClr val="FF5050"/>
                </a:solidFill>
              </a:rPr>
              <a:t>public String getFirst()</a:t>
            </a:r>
          </a:p>
          <a:p>
            <a:r>
              <a:rPr lang="en-US" sz="2000" b="1">
                <a:solidFill>
                  <a:srgbClr val="FF5050"/>
                </a:solidFill>
              </a:rPr>
              <a:t>{ return first; }</a:t>
            </a:r>
          </a:p>
          <a:p>
            <a:r>
              <a:rPr lang="en-US" sz="2000" b="1">
                <a:solidFill>
                  <a:srgbClr val="FF5050"/>
                </a:solidFill>
              </a:rPr>
              <a:t>public String getLast()</a:t>
            </a:r>
          </a:p>
          <a:p>
            <a:r>
              <a:rPr lang="en-US" sz="2000" b="1">
                <a:solidFill>
                  <a:srgbClr val="FF5050"/>
                </a:solidFill>
              </a:rPr>
              <a:t>{ return last;  } </a:t>
            </a:r>
          </a:p>
          <a:p>
            <a:r>
              <a:rPr lang="en-US" sz="2000" b="1">
                <a:solidFill>
                  <a:srgbClr val="FF5050"/>
                </a:solidFill>
              </a:rPr>
              <a:t>}</a:t>
            </a:r>
          </a:p>
          <a:p>
            <a:r>
              <a:rPr lang="en-US" sz="2000" b="1">
                <a:solidFill>
                  <a:srgbClr val="FF5050"/>
                </a:solidFill>
              </a:rPr>
              <a:t>}</a:t>
            </a:r>
          </a:p>
        </p:txBody>
      </p:sp>
      <p:sp>
        <p:nvSpPr>
          <p:cNvPr id="11269" name="Rectangle 5"/>
          <p:cNvSpPr>
            <a:spLocks noChangeArrowheads="1"/>
          </p:cNvSpPr>
          <p:nvPr/>
        </p:nvSpPr>
        <p:spPr bwMode="auto">
          <a:xfrm>
            <a:off x="-14288" y="1835150"/>
            <a:ext cx="4953001" cy="366713"/>
          </a:xfrm>
          <a:prstGeom prst="rect">
            <a:avLst/>
          </a:prstGeom>
          <a:noFill/>
          <a:ln w="9525">
            <a:noFill/>
            <a:miter lim="800000"/>
            <a:headEnd/>
            <a:tailEnd/>
          </a:ln>
          <a:effectLst/>
        </p:spPr>
        <p:txBody>
          <a:bodyPr>
            <a:spAutoFit/>
          </a:bodyPr>
          <a:lstStyle/>
          <a:p>
            <a:endParaRPr lang="en-US" b="1"/>
          </a:p>
        </p:txBody>
      </p:sp>
      <p:sp>
        <p:nvSpPr>
          <p:cNvPr id="11270" name="Rectangle 6"/>
          <p:cNvSpPr>
            <a:spLocks noChangeArrowheads="1"/>
          </p:cNvSpPr>
          <p:nvPr/>
        </p:nvSpPr>
        <p:spPr bwMode="auto">
          <a:xfrm>
            <a:off x="3429000" y="1676400"/>
            <a:ext cx="5562600" cy="5273675"/>
          </a:xfrm>
          <a:prstGeom prst="rect">
            <a:avLst/>
          </a:prstGeom>
          <a:noFill/>
          <a:ln w="9525">
            <a:noFill/>
            <a:miter lim="800000"/>
            <a:headEnd/>
            <a:tailEnd/>
          </a:ln>
          <a:effectLst/>
        </p:spPr>
        <p:txBody>
          <a:bodyPr>
            <a:spAutoFit/>
          </a:bodyPr>
          <a:lstStyle/>
          <a:p>
            <a:r>
              <a:rPr lang="en-US" sz="2000" b="1">
                <a:solidFill>
                  <a:schemeClr val="accent2"/>
                </a:solidFill>
              </a:rPr>
              <a:t>class FirstFirst extends Namer</a:t>
            </a:r>
          </a:p>
          <a:p>
            <a:r>
              <a:rPr lang="en-US" sz="2000" b="1">
                <a:solidFill>
                  <a:schemeClr val="accent2"/>
                </a:solidFill>
              </a:rPr>
              <a:t>{</a:t>
            </a:r>
          </a:p>
          <a:p>
            <a:r>
              <a:rPr lang="en-US" sz="2000" b="1">
                <a:solidFill>
                  <a:schemeClr val="accent2"/>
                </a:solidFill>
              </a:rPr>
              <a:t> FirstFirst(String s)</a:t>
            </a:r>
          </a:p>
          <a:p>
            <a:r>
              <a:rPr lang="en-US" sz="2000" b="1">
                <a:solidFill>
                  <a:schemeClr val="accent2"/>
                </a:solidFill>
              </a:rPr>
              <a:t> {</a:t>
            </a:r>
          </a:p>
          <a:p>
            <a:r>
              <a:rPr lang="en-US" sz="2000" b="1">
                <a:solidFill>
                  <a:schemeClr val="accent2"/>
                </a:solidFill>
              </a:rPr>
              <a:t> int i = s.lastIndexOf(" ");</a:t>
            </a:r>
          </a:p>
          <a:p>
            <a:r>
              <a:rPr lang="en-US" sz="2000" b="1">
                <a:solidFill>
                  <a:schemeClr val="accent2"/>
                </a:solidFill>
              </a:rPr>
              <a:t> if( i &gt; 0) </a:t>
            </a:r>
          </a:p>
          <a:p>
            <a:r>
              <a:rPr lang="en-US" sz="2000" b="1">
                <a:solidFill>
                  <a:schemeClr val="accent2"/>
                </a:solidFill>
              </a:rPr>
              <a:t>  { </a:t>
            </a:r>
          </a:p>
          <a:p>
            <a:r>
              <a:rPr lang="en-US" sz="2000" b="1">
                <a:solidFill>
                  <a:schemeClr val="accent2"/>
                </a:solidFill>
              </a:rPr>
              <a:t>   first = s.substring(0,i).trim();</a:t>
            </a:r>
          </a:p>
          <a:p>
            <a:r>
              <a:rPr lang="en-US" sz="2000" b="1">
                <a:solidFill>
                  <a:schemeClr val="accent2"/>
                </a:solidFill>
              </a:rPr>
              <a:t>   last = s.substring(i+1).trim();</a:t>
            </a:r>
          </a:p>
          <a:p>
            <a:r>
              <a:rPr lang="en-US" sz="2000" b="1">
                <a:solidFill>
                  <a:schemeClr val="accent2"/>
                </a:solidFill>
              </a:rPr>
              <a:t>  }</a:t>
            </a:r>
          </a:p>
          <a:p>
            <a:r>
              <a:rPr lang="en-US" sz="2000" b="1">
                <a:solidFill>
                  <a:schemeClr val="accent2"/>
                </a:solidFill>
              </a:rPr>
              <a:t> else</a:t>
            </a:r>
          </a:p>
          <a:p>
            <a:r>
              <a:rPr lang="en-US" sz="2000" b="1">
                <a:solidFill>
                  <a:schemeClr val="accent2"/>
                </a:solidFill>
              </a:rPr>
              <a:t>  {</a:t>
            </a:r>
          </a:p>
          <a:p>
            <a:r>
              <a:rPr lang="en-US" sz="2000" b="1">
                <a:solidFill>
                  <a:schemeClr val="accent2"/>
                </a:solidFill>
              </a:rPr>
              <a:t>  first ="";</a:t>
            </a:r>
          </a:p>
          <a:p>
            <a:r>
              <a:rPr lang="en-US" sz="2000" b="1">
                <a:solidFill>
                  <a:schemeClr val="accent2"/>
                </a:solidFill>
              </a:rPr>
              <a:t>  last = s;</a:t>
            </a:r>
          </a:p>
          <a:p>
            <a:r>
              <a:rPr lang="en-US" sz="2000" b="1">
                <a:solidFill>
                  <a:schemeClr val="accent2"/>
                </a:solidFill>
              </a:rPr>
              <a:t>  }</a:t>
            </a:r>
          </a:p>
          <a:p>
            <a:r>
              <a:rPr lang="en-US" sz="2000" b="1">
                <a:solidFill>
                  <a:schemeClr val="accent2"/>
                </a:solidFill>
              </a:rPr>
              <a:t> }</a:t>
            </a:r>
          </a:p>
          <a:p>
            <a:r>
              <a:rPr lang="en-US" sz="2000" b="1">
                <a:solidFill>
                  <a:schemeClr val="accent2"/>
                </a:solidFill>
              </a:rPr>
              <a:t>}</a:t>
            </a:r>
          </a:p>
        </p:txBody>
      </p:sp>
    </p:spTree>
    <p:extLst>
      <p:ext uri="{BB962C8B-B14F-4D97-AF65-F5344CB8AC3E}">
        <p14:creationId xmlns:p14="http://schemas.microsoft.com/office/powerpoint/2010/main" val="261442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68"/>
                                        </p:tgtEl>
                                        <p:attrNameLst>
                                          <p:attrName>style.visibility</p:attrName>
                                        </p:attrNameLst>
                                      </p:cBhvr>
                                      <p:to>
                                        <p:strVal val="visible"/>
                                      </p:to>
                                    </p:set>
                                    <p:anim calcmode="lin" valueType="num">
                                      <p:cBhvr additive="base">
                                        <p:cTn id="7" dur="500" fill="hold"/>
                                        <p:tgtEl>
                                          <p:spTgt spid="11268"/>
                                        </p:tgtEl>
                                        <p:attrNameLst>
                                          <p:attrName>ppt_x</p:attrName>
                                        </p:attrNameLst>
                                      </p:cBhvr>
                                      <p:tavLst>
                                        <p:tav tm="0">
                                          <p:val>
                                            <p:strVal val="#ppt_x"/>
                                          </p:val>
                                        </p:tav>
                                        <p:tav tm="100000">
                                          <p:val>
                                            <p:strVal val="#ppt_x"/>
                                          </p:val>
                                        </p:tav>
                                      </p:tavLst>
                                    </p:anim>
                                    <p:anim calcmode="lin" valueType="num">
                                      <p:cBhvr additive="base">
                                        <p:cTn id="8" dur="500" fill="hold"/>
                                        <p:tgtEl>
                                          <p:spTgt spid="1126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11270">
                                            <p:txEl>
                                              <p:pRg st="0" end="0"/>
                                            </p:txEl>
                                          </p:spTgt>
                                        </p:tgtEl>
                                        <p:attrNameLst>
                                          <p:attrName>style.visibility</p:attrName>
                                        </p:attrNameLst>
                                      </p:cBhvr>
                                      <p:to>
                                        <p:strVal val="visible"/>
                                      </p:to>
                                    </p:set>
                                    <p:animEffect transition="in" filter="box(in)">
                                      <p:cBhvr>
                                        <p:cTn id="13" dur="500"/>
                                        <p:tgtEl>
                                          <p:spTgt spid="11270">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11270">
                                            <p:txEl>
                                              <p:pRg st="1" end="1"/>
                                            </p:txEl>
                                          </p:spTgt>
                                        </p:tgtEl>
                                        <p:attrNameLst>
                                          <p:attrName>style.visibility</p:attrName>
                                        </p:attrNameLst>
                                      </p:cBhvr>
                                      <p:to>
                                        <p:strVal val="visible"/>
                                      </p:to>
                                    </p:set>
                                    <p:animEffect transition="in" filter="box(in)">
                                      <p:cBhvr>
                                        <p:cTn id="18" dur="500"/>
                                        <p:tgtEl>
                                          <p:spTgt spid="11270">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1270">
                                            <p:txEl>
                                              <p:pRg st="2" end="2"/>
                                            </p:txEl>
                                          </p:spTgt>
                                        </p:tgtEl>
                                        <p:attrNameLst>
                                          <p:attrName>style.visibility</p:attrName>
                                        </p:attrNameLst>
                                      </p:cBhvr>
                                      <p:to>
                                        <p:strVal val="visible"/>
                                      </p:to>
                                    </p:set>
                                    <p:animEffect transition="in" filter="box(in)">
                                      <p:cBhvr>
                                        <p:cTn id="23" dur="500"/>
                                        <p:tgtEl>
                                          <p:spTgt spid="11270">
                                            <p:txEl>
                                              <p:pRg st="2" end="2"/>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11270">
                                            <p:txEl>
                                              <p:pRg st="3" end="3"/>
                                            </p:txEl>
                                          </p:spTgt>
                                        </p:tgtEl>
                                        <p:attrNameLst>
                                          <p:attrName>style.visibility</p:attrName>
                                        </p:attrNameLst>
                                      </p:cBhvr>
                                      <p:to>
                                        <p:strVal val="visible"/>
                                      </p:to>
                                    </p:set>
                                    <p:animEffect transition="in" filter="box(in)">
                                      <p:cBhvr>
                                        <p:cTn id="26" dur="500"/>
                                        <p:tgtEl>
                                          <p:spTgt spid="11270">
                                            <p:txEl>
                                              <p:pRg st="3" end="3"/>
                                            </p:txEl>
                                          </p:spTgt>
                                        </p:tgtEl>
                                      </p:cBhvr>
                                    </p:animEffect>
                                  </p:childTnLst>
                                </p:cTn>
                              </p:par>
                              <p:par>
                                <p:cTn id="27" presetID="4" presetClass="entr" presetSubtype="16" fill="hold" nodeType="withEffect">
                                  <p:stCondLst>
                                    <p:cond delay="0"/>
                                  </p:stCondLst>
                                  <p:childTnLst>
                                    <p:set>
                                      <p:cBhvr>
                                        <p:cTn id="28" dur="1" fill="hold">
                                          <p:stCondLst>
                                            <p:cond delay="0"/>
                                          </p:stCondLst>
                                        </p:cTn>
                                        <p:tgtEl>
                                          <p:spTgt spid="11270">
                                            <p:txEl>
                                              <p:pRg st="4" end="4"/>
                                            </p:txEl>
                                          </p:spTgt>
                                        </p:tgtEl>
                                        <p:attrNameLst>
                                          <p:attrName>style.visibility</p:attrName>
                                        </p:attrNameLst>
                                      </p:cBhvr>
                                      <p:to>
                                        <p:strVal val="visible"/>
                                      </p:to>
                                    </p:set>
                                    <p:animEffect transition="in" filter="box(in)">
                                      <p:cBhvr>
                                        <p:cTn id="29" dur="500"/>
                                        <p:tgtEl>
                                          <p:spTgt spid="11270">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nodeType="clickEffect">
                                  <p:stCondLst>
                                    <p:cond delay="0"/>
                                  </p:stCondLst>
                                  <p:childTnLst>
                                    <p:set>
                                      <p:cBhvr>
                                        <p:cTn id="33" dur="1" fill="hold">
                                          <p:stCondLst>
                                            <p:cond delay="0"/>
                                          </p:stCondLst>
                                        </p:cTn>
                                        <p:tgtEl>
                                          <p:spTgt spid="11270">
                                            <p:txEl>
                                              <p:pRg st="5" end="5"/>
                                            </p:txEl>
                                          </p:spTgt>
                                        </p:tgtEl>
                                        <p:attrNameLst>
                                          <p:attrName>style.visibility</p:attrName>
                                        </p:attrNameLst>
                                      </p:cBhvr>
                                      <p:to>
                                        <p:strVal val="visible"/>
                                      </p:to>
                                    </p:set>
                                    <p:animEffect transition="in" filter="box(in)">
                                      <p:cBhvr>
                                        <p:cTn id="34" dur="500"/>
                                        <p:tgtEl>
                                          <p:spTgt spid="11270">
                                            <p:txEl>
                                              <p:pRg st="5" end="5"/>
                                            </p:txEl>
                                          </p:spTgt>
                                        </p:tgtEl>
                                      </p:cBhvr>
                                    </p:animEffect>
                                  </p:childTnLst>
                                </p:cTn>
                              </p:par>
                              <p:par>
                                <p:cTn id="35" presetID="4" presetClass="entr" presetSubtype="16" fill="hold" nodeType="withEffect">
                                  <p:stCondLst>
                                    <p:cond delay="0"/>
                                  </p:stCondLst>
                                  <p:childTnLst>
                                    <p:set>
                                      <p:cBhvr>
                                        <p:cTn id="36" dur="1" fill="hold">
                                          <p:stCondLst>
                                            <p:cond delay="0"/>
                                          </p:stCondLst>
                                        </p:cTn>
                                        <p:tgtEl>
                                          <p:spTgt spid="11270">
                                            <p:txEl>
                                              <p:pRg st="6" end="6"/>
                                            </p:txEl>
                                          </p:spTgt>
                                        </p:tgtEl>
                                        <p:attrNameLst>
                                          <p:attrName>style.visibility</p:attrName>
                                        </p:attrNameLst>
                                      </p:cBhvr>
                                      <p:to>
                                        <p:strVal val="visible"/>
                                      </p:to>
                                    </p:set>
                                    <p:animEffect transition="in" filter="box(in)">
                                      <p:cBhvr>
                                        <p:cTn id="37" dur="500"/>
                                        <p:tgtEl>
                                          <p:spTgt spid="11270">
                                            <p:txEl>
                                              <p:pRg st="6" end="6"/>
                                            </p:txEl>
                                          </p:spTgt>
                                        </p:tgtEl>
                                      </p:cBhvr>
                                    </p:animEffect>
                                  </p:childTnLst>
                                </p:cTn>
                              </p:par>
                              <p:par>
                                <p:cTn id="38" presetID="4" presetClass="entr" presetSubtype="16" fill="hold" nodeType="withEffect">
                                  <p:stCondLst>
                                    <p:cond delay="0"/>
                                  </p:stCondLst>
                                  <p:childTnLst>
                                    <p:set>
                                      <p:cBhvr>
                                        <p:cTn id="39" dur="1" fill="hold">
                                          <p:stCondLst>
                                            <p:cond delay="0"/>
                                          </p:stCondLst>
                                        </p:cTn>
                                        <p:tgtEl>
                                          <p:spTgt spid="11270">
                                            <p:txEl>
                                              <p:pRg st="7" end="7"/>
                                            </p:txEl>
                                          </p:spTgt>
                                        </p:tgtEl>
                                        <p:attrNameLst>
                                          <p:attrName>style.visibility</p:attrName>
                                        </p:attrNameLst>
                                      </p:cBhvr>
                                      <p:to>
                                        <p:strVal val="visible"/>
                                      </p:to>
                                    </p:set>
                                    <p:animEffect transition="in" filter="box(in)">
                                      <p:cBhvr>
                                        <p:cTn id="40" dur="500"/>
                                        <p:tgtEl>
                                          <p:spTgt spid="11270">
                                            <p:txEl>
                                              <p:pRg st="7" end="7"/>
                                            </p:txEl>
                                          </p:spTgt>
                                        </p:tgtEl>
                                      </p:cBhvr>
                                    </p:animEffect>
                                  </p:childTnLst>
                                </p:cTn>
                              </p:par>
                              <p:par>
                                <p:cTn id="41" presetID="4" presetClass="entr" presetSubtype="16" fill="hold" nodeType="withEffect">
                                  <p:stCondLst>
                                    <p:cond delay="0"/>
                                  </p:stCondLst>
                                  <p:childTnLst>
                                    <p:set>
                                      <p:cBhvr>
                                        <p:cTn id="42" dur="1" fill="hold">
                                          <p:stCondLst>
                                            <p:cond delay="0"/>
                                          </p:stCondLst>
                                        </p:cTn>
                                        <p:tgtEl>
                                          <p:spTgt spid="11270">
                                            <p:txEl>
                                              <p:pRg st="8" end="8"/>
                                            </p:txEl>
                                          </p:spTgt>
                                        </p:tgtEl>
                                        <p:attrNameLst>
                                          <p:attrName>style.visibility</p:attrName>
                                        </p:attrNameLst>
                                      </p:cBhvr>
                                      <p:to>
                                        <p:strVal val="visible"/>
                                      </p:to>
                                    </p:set>
                                    <p:animEffect transition="in" filter="box(in)">
                                      <p:cBhvr>
                                        <p:cTn id="43" dur="500"/>
                                        <p:tgtEl>
                                          <p:spTgt spid="11270">
                                            <p:txEl>
                                              <p:pRg st="8" end="8"/>
                                            </p:txEl>
                                          </p:spTgt>
                                        </p:tgtEl>
                                      </p:cBhvr>
                                    </p:animEffect>
                                  </p:childTnLst>
                                </p:cTn>
                              </p:par>
                              <p:par>
                                <p:cTn id="44" presetID="4" presetClass="entr" presetSubtype="16" fill="hold" nodeType="withEffect">
                                  <p:stCondLst>
                                    <p:cond delay="0"/>
                                  </p:stCondLst>
                                  <p:childTnLst>
                                    <p:set>
                                      <p:cBhvr>
                                        <p:cTn id="45" dur="1" fill="hold">
                                          <p:stCondLst>
                                            <p:cond delay="0"/>
                                          </p:stCondLst>
                                        </p:cTn>
                                        <p:tgtEl>
                                          <p:spTgt spid="11270">
                                            <p:txEl>
                                              <p:pRg st="9" end="9"/>
                                            </p:txEl>
                                          </p:spTgt>
                                        </p:tgtEl>
                                        <p:attrNameLst>
                                          <p:attrName>style.visibility</p:attrName>
                                        </p:attrNameLst>
                                      </p:cBhvr>
                                      <p:to>
                                        <p:strVal val="visible"/>
                                      </p:to>
                                    </p:set>
                                    <p:animEffect transition="in" filter="box(in)">
                                      <p:cBhvr>
                                        <p:cTn id="46" dur="500"/>
                                        <p:tgtEl>
                                          <p:spTgt spid="11270">
                                            <p:txEl>
                                              <p:pRg st="9" end="9"/>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4" presetClass="entr" presetSubtype="16" fill="hold" nodeType="clickEffect">
                                  <p:stCondLst>
                                    <p:cond delay="0"/>
                                  </p:stCondLst>
                                  <p:childTnLst>
                                    <p:set>
                                      <p:cBhvr>
                                        <p:cTn id="50" dur="1" fill="hold">
                                          <p:stCondLst>
                                            <p:cond delay="0"/>
                                          </p:stCondLst>
                                        </p:cTn>
                                        <p:tgtEl>
                                          <p:spTgt spid="11270">
                                            <p:txEl>
                                              <p:pRg st="10" end="10"/>
                                            </p:txEl>
                                          </p:spTgt>
                                        </p:tgtEl>
                                        <p:attrNameLst>
                                          <p:attrName>style.visibility</p:attrName>
                                        </p:attrNameLst>
                                      </p:cBhvr>
                                      <p:to>
                                        <p:strVal val="visible"/>
                                      </p:to>
                                    </p:set>
                                    <p:animEffect transition="in" filter="box(in)">
                                      <p:cBhvr>
                                        <p:cTn id="51" dur="500"/>
                                        <p:tgtEl>
                                          <p:spTgt spid="11270">
                                            <p:txEl>
                                              <p:pRg st="10" end="10"/>
                                            </p:txEl>
                                          </p:spTgt>
                                        </p:tgtEl>
                                      </p:cBhvr>
                                    </p:animEffect>
                                  </p:childTnLst>
                                </p:cTn>
                              </p:par>
                              <p:par>
                                <p:cTn id="52" presetID="4" presetClass="entr" presetSubtype="16" fill="hold" nodeType="withEffect">
                                  <p:stCondLst>
                                    <p:cond delay="0"/>
                                  </p:stCondLst>
                                  <p:childTnLst>
                                    <p:set>
                                      <p:cBhvr>
                                        <p:cTn id="53" dur="1" fill="hold">
                                          <p:stCondLst>
                                            <p:cond delay="0"/>
                                          </p:stCondLst>
                                        </p:cTn>
                                        <p:tgtEl>
                                          <p:spTgt spid="11270">
                                            <p:txEl>
                                              <p:pRg st="11" end="11"/>
                                            </p:txEl>
                                          </p:spTgt>
                                        </p:tgtEl>
                                        <p:attrNameLst>
                                          <p:attrName>style.visibility</p:attrName>
                                        </p:attrNameLst>
                                      </p:cBhvr>
                                      <p:to>
                                        <p:strVal val="visible"/>
                                      </p:to>
                                    </p:set>
                                    <p:animEffect transition="in" filter="box(in)">
                                      <p:cBhvr>
                                        <p:cTn id="54" dur="500"/>
                                        <p:tgtEl>
                                          <p:spTgt spid="11270">
                                            <p:txEl>
                                              <p:pRg st="11" end="11"/>
                                            </p:txEl>
                                          </p:spTgt>
                                        </p:tgtEl>
                                      </p:cBhvr>
                                    </p:animEffect>
                                  </p:childTnLst>
                                </p:cTn>
                              </p:par>
                              <p:par>
                                <p:cTn id="55" presetID="4" presetClass="entr" presetSubtype="16" fill="hold" nodeType="withEffect">
                                  <p:stCondLst>
                                    <p:cond delay="0"/>
                                  </p:stCondLst>
                                  <p:childTnLst>
                                    <p:set>
                                      <p:cBhvr>
                                        <p:cTn id="56" dur="1" fill="hold">
                                          <p:stCondLst>
                                            <p:cond delay="0"/>
                                          </p:stCondLst>
                                        </p:cTn>
                                        <p:tgtEl>
                                          <p:spTgt spid="11270">
                                            <p:txEl>
                                              <p:pRg st="12" end="12"/>
                                            </p:txEl>
                                          </p:spTgt>
                                        </p:tgtEl>
                                        <p:attrNameLst>
                                          <p:attrName>style.visibility</p:attrName>
                                        </p:attrNameLst>
                                      </p:cBhvr>
                                      <p:to>
                                        <p:strVal val="visible"/>
                                      </p:to>
                                    </p:set>
                                    <p:animEffect transition="in" filter="box(in)">
                                      <p:cBhvr>
                                        <p:cTn id="57" dur="500"/>
                                        <p:tgtEl>
                                          <p:spTgt spid="11270">
                                            <p:txEl>
                                              <p:pRg st="12" end="12"/>
                                            </p:txEl>
                                          </p:spTgt>
                                        </p:tgtEl>
                                      </p:cBhvr>
                                    </p:animEffect>
                                  </p:childTnLst>
                                </p:cTn>
                              </p:par>
                              <p:par>
                                <p:cTn id="58" presetID="4" presetClass="entr" presetSubtype="16" fill="hold" nodeType="withEffect">
                                  <p:stCondLst>
                                    <p:cond delay="0"/>
                                  </p:stCondLst>
                                  <p:childTnLst>
                                    <p:set>
                                      <p:cBhvr>
                                        <p:cTn id="59" dur="1" fill="hold">
                                          <p:stCondLst>
                                            <p:cond delay="0"/>
                                          </p:stCondLst>
                                        </p:cTn>
                                        <p:tgtEl>
                                          <p:spTgt spid="11270">
                                            <p:txEl>
                                              <p:pRg st="13" end="13"/>
                                            </p:txEl>
                                          </p:spTgt>
                                        </p:tgtEl>
                                        <p:attrNameLst>
                                          <p:attrName>style.visibility</p:attrName>
                                        </p:attrNameLst>
                                      </p:cBhvr>
                                      <p:to>
                                        <p:strVal val="visible"/>
                                      </p:to>
                                    </p:set>
                                    <p:animEffect transition="in" filter="box(in)">
                                      <p:cBhvr>
                                        <p:cTn id="60" dur="500"/>
                                        <p:tgtEl>
                                          <p:spTgt spid="11270">
                                            <p:txEl>
                                              <p:pRg st="13" end="13"/>
                                            </p:txEl>
                                          </p:spTgt>
                                        </p:tgtEl>
                                      </p:cBhvr>
                                    </p:animEffect>
                                  </p:childTnLst>
                                </p:cTn>
                              </p:par>
                              <p:par>
                                <p:cTn id="61" presetID="4" presetClass="entr" presetSubtype="16" fill="hold" nodeType="withEffect">
                                  <p:stCondLst>
                                    <p:cond delay="0"/>
                                  </p:stCondLst>
                                  <p:childTnLst>
                                    <p:set>
                                      <p:cBhvr>
                                        <p:cTn id="62" dur="1" fill="hold">
                                          <p:stCondLst>
                                            <p:cond delay="0"/>
                                          </p:stCondLst>
                                        </p:cTn>
                                        <p:tgtEl>
                                          <p:spTgt spid="11270">
                                            <p:txEl>
                                              <p:pRg st="14" end="14"/>
                                            </p:txEl>
                                          </p:spTgt>
                                        </p:tgtEl>
                                        <p:attrNameLst>
                                          <p:attrName>style.visibility</p:attrName>
                                        </p:attrNameLst>
                                      </p:cBhvr>
                                      <p:to>
                                        <p:strVal val="visible"/>
                                      </p:to>
                                    </p:set>
                                    <p:animEffect transition="in" filter="box(in)">
                                      <p:cBhvr>
                                        <p:cTn id="63" dur="500"/>
                                        <p:tgtEl>
                                          <p:spTgt spid="11270">
                                            <p:txEl>
                                              <p:pRg st="14" end="14"/>
                                            </p:txEl>
                                          </p:spTgt>
                                        </p:tgtEl>
                                      </p:cBhvr>
                                    </p:animEffect>
                                  </p:childTnLst>
                                </p:cTn>
                              </p:par>
                              <p:par>
                                <p:cTn id="64" presetID="4" presetClass="entr" presetSubtype="16" fill="hold" nodeType="withEffect">
                                  <p:stCondLst>
                                    <p:cond delay="0"/>
                                  </p:stCondLst>
                                  <p:childTnLst>
                                    <p:set>
                                      <p:cBhvr>
                                        <p:cTn id="65" dur="1" fill="hold">
                                          <p:stCondLst>
                                            <p:cond delay="0"/>
                                          </p:stCondLst>
                                        </p:cTn>
                                        <p:tgtEl>
                                          <p:spTgt spid="11270">
                                            <p:txEl>
                                              <p:pRg st="15" end="15"/>
                                            </p:txEl>
                                          </p:spTgt>
                                        </p:tgtEl>
                                        <p:attrNameLst>
                                          <p:attrName>style.visibility</p:attrName>
                                        </p:attrNameLst>
                                      </p:cBhvr>
                                      <p:to>
                                        <p:strVal val="visible"/>
                                      </p:to>
                                    </p:set>
                                    <p:animEffect transition="in" filter="box(in)">
                                      <p:cBhvr>
                                        <p:cTn id="66" dur="500"/>
                                        <p:tgtEl>
                                          <p:spTgt spid="11270">
                                            <p:txEl>
                                              <p:pRg st="15" end="15"/>
                                            </p:txEl>
                                          </p:spTgt>
                                        </p:tgtEl>
                                      </p:cBhvr>
                                    </p:animEffect>
                                  </p:childTnLst>
                                </p:cTn>
                              </p:par>
                              <p:par>
                                <p:cTn id="67" presetID="4" presetClass="entr" presetSubtype="16" fill="hold" nodeType="withEffect">
                                  <p:stCondLst>
                                    <p:cond delay="0"/>
                                  </p:stCondLst>
                                  <p:childTnLst>
                                    <p:set>
                                      <p:cBhvr>
                                        <p:cTn id="68" dur="1" fill="hold">
                                          <p:stCondLst>
                                            <p:cond delay="0"/>
                                          </p:stCondLst>
                                        </p:cTn>
                                        <p:tgtEl>
                                          <p:spTgt spid="11270">
                                            <p:txEl>
                                              <p:pRg st="16" end="16"/>
                                            </p:txEl>
                                          </p:spTgt>
                                        </p:tgtEl>
                                        <p:attrNameLst>
                                          <p:attrName>style.visibility</p:attrName>
                                        </p:attrNameLst>
                                      </p:cBhvr>
                                      <p:to>
                                        <p:strVal val="visible"/>
                                      </p:to>
                                    </p:set>
                                    <p:animEffect transition="in" filter="box(in)">
                                      <p:cBhvr>
                                        <p:cTn id="69" dur="500"/>
                                        <p:tgtEl>
                                          <p:spTgt spid="11270">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4"/>
          <p:cNvSpPr>
            <a:spLocks noChangeArrowheads="1"/>
          </p:cNvSpPr>
          <p:nvPr/>
        </p:nvSpPr>
        <p:spPr bwMode="auto">
          <a:xfrm>
            <a:off x="228600" y="228600"/>
            <a:ext cx="3962400" cy="4760913"/>
          </a:xfrm>
          <a:prstGeom prst="rect">
            <a:avLst/>
          </a:prstGeom>
          <a:noFill/>
          <a:ln w="9525">
            <a:noFill/>
            <a:miter lim="800000"/>
            <a:headEnd/>
            <a:tailEnd/>
          </a:ln>
          <a:effectLst/>
        </p:spPr>
        <p:txBody>
          <a:bodyPr>
            <a:spAutoFit/>
          </a:bodyPr>
          <a:lstStyle/>
          <a:p>
            <a:r>
              <a:rPr lang="en-US" b="1">
                <a:solidFill>
                  <a:srgbClr val="FF5050"/>
                </a:solidFill>
              </a:rPr>
              <a:t>class LastFirst extends Namer</a:t>
            </a:r>
          </a:p>
          <a:p>
            <a:r>
              <a:rPr lang="en-US" b="1">
                <a:solidFill>
                  <a:srgbClr val="FF5050"/>
                </a:solidFill>
              </a:rPr>
              <a:t>{</a:t>
            </a:r>
          </a:p>
          <a:p>
            <a:r>
              <a:rPr lang="en-US" b="1">
                <a:solidFill>
                  <a:srgbClr val="FF5050"/>
                </a:solidFill>
              </a:rPr>
              <a:t> LastFirst(String s)</a:t>
            </a:r>
          </a:p>
          <a:p>
            <a:r>
              <a:rPr lang="en-US" b="1">
                <a:solidFill>
                  <a:srgbClr val="FF5050"/>
                </a:solidFill>
              </a:rPr>
              <a:t> {</a:t>
            </a:r>
          </a:p>
          <a:p>
            <a:r>
              <a:rPr lang="en-US" b="1">
                <a:solidFill>
                  <a:srgbClr val="FF5050"/>
                </a:solidFill>
              </a:rPr>
              <a:t> int i = s.lastIndexOf(",");</a:t>
            </a:r>
          </a:p>
          <a:p>
            <a:r>
              <a:rPr lang="en-US" b="1">
                <a:solidFill>
                  <a:srgbClr val="FF5050"/>
                </a:solidFill>
              </a:rPr>
              <a:t> if( i &gt; 0) </a:t>
            </a:r>
          </a:p>
          <a:p>
            <a:r>
              <a:rPr lang="en-US" b="1">
                <a:solidFill>
                  <a:srgbClr val="FF5050"/>
                </a:solidFill>
              </a:rPr>
              <a:t>  { </a:t>
            </a:r>
          </a:p>
          <a:p>
            <a:r>
              <a:rPr lang="en-US" b="1">
                <a:solidFill>
                  <a:srgbClr val="FF5050"/>
                </a:solidFill>
              </a:rPr>
              <a:t>   last = s.substring(0,i).trim();</a:t>
            </a:r>
          </a:p>
          <a:p>
            <a:r>
              <a:rPr lang="en-US" b="1">
                <a:solidFill>
                  <a:srgbClr val="FF5050"/>
                </a:solidFill>
              </a:rPr>
              <a:t>   first= s.substring(i+1).trim();</a:t>
            </a:r>
          </a:p>
          <a:p>
            <a:r>
              <a:rPr lang="en-US" b="1">
                <a:solidFill>
                  <a:srgbClr val="FF5050"/>
                </a:solidFill>
              </a:rPr>
              <a:t>  }</a:t>
            </a:r>
          </a:p>
          <a:p>
            <a:r>
              <a:rPr lang="en-US" b="1">
                <a:solidFill>
                  <a:srgbClr val="FF5050"/>
                </a:solidFill>
              </a:rPr>
              <a:t> else</a:t>
            </a:r>
          </a:p>
          <a:p>
            <a:r>
              <a:rPr lang="en-US" b="1">
                <a:solidFill>
                  <a:srgbClr val="FF5050"/>
                </a:solidFill>
              </a:rPr>
              <a:t>  {</a:t>
            </a:r>
          </a:p>
          <a:p>
            <a:r>
              <a:rPr lang="en-US" b="1">
                <a:solidFill>
                  <a:srgbClr val="FF5050"/>
                </a:solidFill>
              </a:rPr>
              <a:t>  first ="";</a:t>
            </a:r>
          </a:p>
          <a:p>
            <a:r>
              <a:rPr lang="en-US" b="1">
                <a:solidFill>
                  <a:srgbClr val="FF5050"/>
                </a:solidFill>
              </a:rPr>
              <a:t>  last = s;</a:t>
            </a:r>
          </a:p>
          <a:p>
            <a:r>
              <a:rPr lang="en-US" b="1">
                <a:solidFill>
                  <a:srgbClr val="FF5050"/>
                </a:solidFill>
              </a:rPr>
              <a:t>  }</a:t>
            </a:r>
          </a:p>
          <a:p>
            <a:r>
              <a:rPr lang="en-US" b="1">
                <a:solidFill>
                  <a:srgbClr val="FF5050"/>
                </a:solidFill>
              </a:rPr>
              <a:t> }</a:t>
            </a:r>
          </a:p>
          <a:p>
            <a:r>
              <a:rPr lang="en-US" b="1">
                <a:solidFill>
                  <a:srgbClr val="FF5050"/>
                </a:solidFill>
              </a:rPr>
              <a:t>}</a:t>
            </a:r>
          </a:p>
        </p:txBody>
      </p:sp>
      <p:sp>
        <p:nvSpPr>
          <p:cNvPr id="12293" name="Rectangle 5"/>
          <p:cNvSpPr>
            <a:spLocks noChangeArrowheads="1"/>
          </p:cNvSpPr>
          <p:nvPr/>
        </p:nvSpPr>
        <p:spPr bwMode="auto">
          <a:xfrm>
            <a:off x="4114800" y="3059113"/>
            <a:ext cx="4572000" cy="3113087"/>
          </a:xfrm>
          <a:prstGeom prst="rect">
            <a:avLst/>
          </a:prstGeom>
          <a:noFill/>
          <a:ln w="9525">
            <a:noFill/>
            <a:miter lim="800000"/>
            <a:headEnd/>
            <a:tailEnd/>
          </a:ln>
          <a:effectLst/>
        </p:spPr>
        <p:txBody>
          <a:bodyPr>
            <a:spAutoFit/>
          </a:bodyPr>
          <a:lstStyle/>
          <a:p>
            <a:r>
              <a:rPr lang="en-US" b="1"/>
              <a:t>class NameFactory</a:t>
            </a:r>
          </a:p>
          <a:p>
            <a:r>
              <a:rPr lang="en-US" b="1"/>
              <a:t>{</a:t>
            </a:r>
          </a:p>
          <a:p>
            <a:r>
              <a:rPr lang="en-US" b="1"/>
              <a:t>Namer namer;</a:t>
            </a:r>
          </a:p>
          <a:p>
            <a:r>
              <a:rPr lang="en-US" b="1"/>
              <a:t>Namer getNamer(String s)</a:t>
            </a:r>
          </a:p>
          <a:p>
            <a:r>
              <a:rPr lang="en-US" b="1"/>
              <a:t>{</a:t>
            </a:r>
          </a:p>
          <a:p>
            <a:r>
              <a:rPr lang="en-US" b="1"/>
              <a:t> int i = s.indexOf(",");</a:t>
            </a:r>
          </a:p>
          <a:p>
            <a:r>
              <a:rPr lang="en-US" b="1"/>
              <a:t> if(i &gt; 0) return new LastFirst(s);</a:t>
            </a:r>
          </a:p>
          <a:p>
            <a:r>
              <a:rPr lang="en-US" b="1"/>
              <a:t> else</a:t>
            </a:r>
          </a:p>
          <a:p>
            <a:r>
              <a:rPr lang="en-US" b="1"/>
              <a:t>           return new FirstFirst(s);</a:t>
            </a:r>
          </a:p>
          <a:p>
            <a:r>
              <a:rPr lang="en-US" b="1"/>
              <a:t>}</a:t>
            </a:r>
          </a:p>
          <a:p>
            <a:r>
              <a:rPr lang="en-US" b="1"/>
              <a:t>}</a:t>
            </a:r>
          </a:p>
        </p:txBody>
      </p:sp>
    </p:spTree>
    <p:extLst>
      <p:ext uri="{BB962C8B-B14F-4D97-AF65-F5344CB8AC3E}">
        <p14:creationId xmlns:p14="http://schemas.microsoft.com/office/powerpoint/2010/main" val="2201459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292"/>
                                        </p:tgtEl>
                                        <p:attrNameLst>
                                          <p:attrName>style.visibility</p:attrName>
                                        </p:attrNameLst>
                                      </p:cBhvr>
                                      <p:to>
                                        <p:strVal val="visible"/>
                                      </p:to>
                                    </p:set>
                                    <p:animEffect transition="in" filter="box(in)">
                                      <p:cBhvr>
                                        <p:cTn id="7" dur="500"/>
                                        <p:tgtEl>
                                          <p:spTgt spid="1229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2293">
                                            <p:txEl>
                                              <p:pRg st="0" end="0"/>
                                            </p:txEl>
                                          </p:spTgt>
                                        </p:tgtEl>
                                        <p:attrNameLst>
                                          <p:attrName>style.visibility</p:attrName>
                                        </p:attrNameLst>
                                      </p:cBhvr>
                                      <p:to>
                                        <p:strVal val="visible"/>
                                      </p:to>
                                    </p:set>
                                    <p:animEffect transition="in" filter="box(in)">
                                      <p:cBhvr>
                                        <p:cTn id="12" dur="500"/>
                                        <p:tgtEl>
                                          <p:spTgt spid="1229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2293">
                                            <p:txEl>
                                              <p:pRg st="1" end="1"/>
                                            </p:txEl>
                                          </p:spTgt>
                                        </p:tgtEl>
                                        <p:attrNameLst>
                                          <p:attrName>style.visibility</p:attrName>
                                        </p:attrNameLst>
                                      </p:cBhvr>
                                      <p:to>
                                        <p:strVal val="visible"/>
                                      </p:to>
                                    </p:set>
                                    <p:animEffect transition="in" filter="box(in)">
                                      <p:cBhvr>
                                        <p:cTn id="17" dur="500"/>
                                        <p:tgtEl>
                                          <p:spTgt spid="12293">
                                            <p:txEl>
                                              <p:pRg st="1" end="1"/>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12293">
                                            <p:txEl>
                                              <p:pRg st="2" end="2"/>
                                            </p:txEl>
                                          </p:spTgt>
                                        </p:tgtEl>
                                        <p:attrNameLst>
                                          <p:attrName>style.visibility</p:attrName>
                                        </p:attrNameLst>
                                      </p:cBhvr>
                                      <p:to>
                                        <p:strVal val="visible"/>
                                      </p:to>
                                    </p:set>
                                    <p:animEffect transition="in" filter="box(in)">
                                      <p:cBhvr>
                                        <p:cTn id="20" dur="500"/>
                                        <p:tgtEl>
                                          <p:spTgt spid="1229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2293">
                                            <p:txEl>
                                              <p:pRg st="3" end="3"/>
                                            </p:txEl>
                                          </p:spTgt>
                                        </p:tgtEl>
                                        <p:attrNameLst>
                                          <p:attrName>style.visibility</p:attrName>
                                        </p:attrNameLst>
                                      </p:cBhvr>
                                      <p:to>
                                        <p:strVal val="visible"/>
                                      </p:to>
                                    </p:set>
                                    <p:animEffect transition="in" filter="box(in)">
                                      <p:cBhvr>
                                        <p:cTn id="25" dur="500"/>
                                        <p:tgtEl>
                                          <p:spTgt spid="12293">
                                            <p:txEl>
                                              <p:pRg st="3" end="3"/>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12293">
                                            <p:txEl>
                                              <p:pRg st="4" end="4"/>
                                            </p:txEl>
                                          </p:spTgt>
                                        </p:tgtEl>
                                        <p:attrNameLst>
                                          <p:attrName>style.visibility</p:attrName>
                                        </p:attrNameLst>
                                      </p:cBhvr>
                                      <p:to>
                                        <p:strVal val="visible"/>
                                      </p:to>
                                    </p:set>
                                    <p:animEffect transition="in" filter="box(in)">
                                      <p:cBhvr>
                                        <p:cTn id="28" dur="500"/>
                                        <p:tgtEl>
                                          <p:spTgt spid="12293">
                                            <p:txEl>
                                              <p:pRg st="4" end="4"/>
                                            </p:txEl>
                                          </p:spTgt>
                                        </p:tgtEl>
                                      </p:cBhvr>
                                    </p:animEffect>
                                  </p:childTnLst>
                                </p:cTn>
                              </p:par>
                              <p:par>
                                <p:cTn id="29" presetID="4" presetClass="entr" presetSubtype="16" fill="hold" nodeType="withEffect">
                                  <p:stCondLst>
                                    <p:cond delay="0"/>
                                  </p:stCondLst>
                                  <p:childTnLst>
                                    <p:set>
                                      <p:cBhvr>
                                        <p:cTn id="30" dur="1" fill="hold">
                                          <p:stCondLst>
                                            <p:cond delay="0"/>
                                          </p:stCondLst>
                                        </p:cTn>
                                        <p:tgtEl>
                                          <p:spTgt spid="12293">
                                            <p:txEl>
                                              <p:pRg st="5" end="5"/>
                                            </p:txEl>
                                          </p:spTgt>
                                        </p:tgtEl>
                                        <p:attrNameLst>
                                          <p:attrName>style.visibility</p:attrName>
                                        </p:attrNameLst>
                                      </p:cBhvr>
                                      <p:to>
                                        <p:strVal val="visible"/>
                                      </p:to>
                                    </p:set>
                                    <p:animEffect transition="in" filter="box(in)">
                                      <p:cBhvr>
                                        <p:cTn id="31" dur="500"/>
                                        <p:tgtEl>
                                          <p:spTgt spid="12293">
                                            <p:txEl>
                                              <p:pRg st="5" end="5"/>
                                            </p:txEl>
                                          </p:spTgt>
                                        </p:tgtEl>
                                      </p:cBhvr>
                                    </p:animEffect>
                                  </p:childTnLst>
                                </p:cTn>
                              </p:par>
                              <p:par>
                                <p:cTn id="32" presetID="4" presetClass="entr" presetSubtype="16" fill="hold" nodeType="withEffect">
                                  <p:stCondLst>
                                    <p:cond delay="0"/>
                                  </p:stCondLst>
                                  <p:childTnLst>
                                    <p:set>
                                      <p:cBhvr>
                                        <p:cTn id="33" dur="1" fill="hold">
                                          <p:stCondLst>
                                            <p:cond delay="0"/>
                                          </p:stCondLst>
                                        </p:cTn>
                                        <p:tgtEl>
                                          <p:spTgt spid="12293">
                                            <p:txEl>
                                              <p:pRg st="6" end="6"/>
                                            </p:txEl>
                                          </p:spTgt>
                                        </p:tgtEl>
                                        <p:attrNameLst>
                                          <p:attrName>style.visibility</p:attrName>
                                        </p:attrNameLst>
                                      </p:cBhvr>
                                      <p:to>
                                        <p:strVal val="visible"/>
                                      </p:to>
                                    </p:set>
                                    <p:animEffect transition="in" filter="box(in)">
                                      <p:cBhvr>
                                        <p:cTn id="34" dur="500"/>
                                        <p:tgtEl>
                                          <p:spTgt spid="12293">
                                            <p:txEl>
                                              <p:pRg st="6" end="6"/>
                                            </p:txEl>
                                          </p:spTgt>
                                        </p:tgtEl>
                                      </p:cBhvr>
                                    </p:animEffect>
                                  </p:childTnLst>
                                </p:cTn>
                              </p:par>
                              <p:par>
                                <p:cTn id="35" presetID="4" presetClass="entr" presetSubtype="16" fill="hold" nodeType="withEffect">
                                  <p:stCondLst>
                                    <p:cond delay="0"/>
                                  </p:stCondLst>
                                  <p:childTnLst>
                                    <p:set>
                                      <p:cBhvr>
                                        <p:cTn id="36" dur="1" fill="hold">
                                          <p:stCondLst>
                                            <p:cond delay="0"/>
                                          </p:stCondLst>
                                        </p:cTn>
                                        <p:tgtEl>
                                          <p:spTgt spid="12293">
                                            <p:txEl>
                                              <p:pRg st="7" end="7"/>
                                            </p:txEl>
                                          </p:spTgt>
                                        </p:tgtEl>
                                        <p:attrNameLst>
                                          <p:attrName>style.visibility</p:attrName>
                                        </p:attrNameLst>
                                      </p:cBhvr>
                                      <p:to>
                                        <p:strVal val="visible"/>
                                      </p:to>
                                    </p:set>
                                    <p:animEffect transition="in" filter="box(in)">
                                      <p:cBhvr>
                                        <p:cTn id="37" dur="500"/>
                                        <p:tgtEl>
                                          <p:spTgt spid="12293">
                                            <p:txEl>
                                              <p:pRg st="7" end="7"/>
                                            </p:txEl>
                                          </p:spTgt>
                                        </p:tgtEl>
                                      </p:cBhvr>
                                    </p:animEffect>
                                  </p:childTnLst>
                                </p:cTn>
                              </p:par>
                              <p:par>
                                <p:cTn id="38" presetID="4" presetClass="entr" presetSubtype="16" fill="hold" nodeType="withEffect">
                                  <p:stCondLst>
                                    <p:cond delay="0"/>
                                  </p:stCondLst>
                                  <p:childTnLst>
                                    <p:set>
                                      <p:cBhvr>
                                        <p:cTn id="39" dur="1" fill="hold">
                                          <p:stCondLst>
                                            <p:cond delay="0"/>
                                          </p:stCondLst>
                                        </p:cTn>
                                        <p:tgtEl>
                                          <p:spTgt spid="12293">
                                            <p:txEl>
                                              <p:pRg st="8" end="8"/>
                                            </p:txEl>
                                          </p:spTgt>
                                        </p:tgtEl>
                                        <p:attrNameLst>
                                          <p:attrName>style.visibility</p:attrName>
                                        </p:attrNameLst>
                                      </p:cBhvr>
                                      <p:to>
                                        <p:strVal val="visible"/>
                                      </p:to>
                                    </p:set>
                                    <p:animEffect transition="in" filter="box(in)">
                                      <p:cBhvr>
                                        <p:cTn id="40" dur="500"/>
                                        <p:tgtEl>
                                          <p:spTgt spid="12293">
                                            <p:txEl>
                                              <p:pRg st="8" end="8"/>
                                            </p:txEl>
                                          </p:spTgt>
                                        </p:tgtEl>
                                      </p:cBhvr>
                                    </p:animEffect>
                                  </p:childTnLst>
                                </p:cTn>
                              </p:par>
                              <p:par>
                                <p:cTn id="41" presetID="4" presetClass="entr" presetSubtype="16" fill="hold" nodeType="withEffect">
                                  <p:stCondLst>
                                    <p:cond delay="0"/>
                                  </p:stCondLst>
                                  <p:childTnLst>
                                    <p:set>
                                      <p:cBhvr>
                                        <p:cTn id="42" dur="1" fill="hold">
                                          <p:stCondLst>
                                            <p:cond delay="0"/>
                                          </p:stCondLst>
                                        </p:cTn>
                                        <p:tgtEl>
                                          <p:spTgt spid="12293">
                                            <p:txEl>
                                              <p:pRg st="9" end="9"/>
                                            </p:txEl>
                                          </p:spTgt>
                                        </p:tgtEl>
                                        <p:attrNameLst>
                                          <p:attrName>style.visibility</p:attrName>
                                        </p:attrNameLst>
                                      </p:cBhvr>
                                      <p:to>
                                        <p:strVal val="visible"/>
                                      </p:to>
                                    </p:set>
                                    <p:animEffect transition="in" filter="box(in)">
                                      <p:cBhvr>
                                        <p:cTn id="43" dur="500"/>
                                        <p:tgtEl>
                                          <p:spTgt spid="12293">
                                            <p:txEl>
                                              <p:pRg st="9" end="9"/>
                                            </p:txEl>
                                          </p:spTgt>
                                        </p:tgtEl>
                                      </p:cBhvr>
                                    </p:animEffect>
                                  </p:childTnLst>
                                </p:cTn>
                              </p:par>
                              <p:par>
                                <p:cTn id="44" presetID="4" presetClass="entr" presetSubtype="16" fill="hold" nodeType="withEffect">
                                  <p:stCondLst>
                                    <p:cond delay="0"/>
                                  </p:stCondLst>
                                  <p:childTnLst>
                                    <p:set>
                                      <p:cBhvr>
                                        <p:cTn id="45" dur="1" fill="hold">
                                          <p:stCondLst>
                                            <p:cond delay="0"/>
                                          </p:stCondLst>
                                        </p:cTn>
                                        <p:tgtEl>
                                          <p:spTgt spid="12293">
                                            <p:txEl>
                                              <p:pRg st="10" end="10"/>
                                            </p:txEl>
                                          </p:spTgt>
                                        </p:tgtEl>
                                        <p:attrNameLst>
                                          <p:attrName>style.visibility</p:attrName>
                                        </p:attrNameLst>
                                      </p:cBhvr>
                                      <p:to>
                                        <p:strVal val="visible"/>
                                      </p:to>
                                    </p:set>
                                    <p:animEffect transition="in" filter="box(in)">
                                      <p:cBhvr>
                                        <p:cTn id="46" dur="500"/>
                                        <p:tgtEl>
                                          <p:spTgt spid="1229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304800" y="533400"/>
            <a:ext cx="8216900" cy="701675"/>
          </a:xfrm>
        </p:spPr>
        <p:txBody>
          <a:bodyPr/>
          <a:lstStyle/>
          <a:p>
            <a:pPr eaLnBrk="1" hangingPunct="1"/>
            <a:r>
              <a:rPr lang="en-US" altLang="en-US" sz="4000"/>
              <a:t>Advantages of Factory Objects</a:t>
            </a:r>
          </a:p>
        </p:txBody>
      </p:sp>
      <p:sp>
        <p:nvSpPr>
          <p:cNvPr id="47107" name="Rectangle 3"/>
          <p:cNvSpPr>
            <a:spLocks noGrp="1" noChangeArrowheads="1"/>
          </p:cNvSpPr>
          <p:nvPr>
            <p:ph type="body" idx="1"/>
          </p:nvPr>
        </p:nvSpPr>
        <p:spPr/>
        <p:txBody>
          <a:bodyPr/>
          <a:lstStyle/>
          <a:p>
            <a:pPr eaLnBrk="1" hangingPunct="1"/>
            <a:r>
              <a:rPr lang="en-US" altLang="en-US" sz="2800"/>
              <a:t>Separate the responsibility of complex creation into cohesive helper objects.</a:t>
            </a:r>
          </a:p>
          <a:p>
            <a:pPr eaLnBrk="1" hangingPunct="1"/>
            <a:r>
              <a:rPr lang="en-US" altLang="en-US" sz="2800"/>
              <a:t>Hide potentially complex creation logic</a:t>
            </a:r>
          </a:p>
          <a:p>
            <a:pPr eaLnBrk="1" hangingPunct="1"/>
            <a:r>
              <a:rPr lang="en-US" altLang="en-US" sz="2800"/>
              <a:t>Allow introduction of performance-enhancing memory management strategies,such as object caching or recycling.</a:t>
            </a:r>
          </a:p>
        </p:txBody>
      </p:sp>
    </p:spTree>
    <p:extLst>
      <p:ext uri="{BB962C8B-B14F-4D97-AF65-F5344CB8AC3E}">
        <p14:creationId xmlns:p14="http://schemas.microsoft.com/office/powerpoint/2010/main" val="156778214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4"/>
          <p:cNvSpPr>
            <a:spLocks noChangeArrowheads="1"/>
          </p:cNvSpPr>
          <p:nvPr/>
        </p:nvSpPr>
        <p:spPr bwMode="auto">
          <a:xfrm>
            <a:off x="2286000" y="228600"/>
            <a:ext cx="4906963" cy="457200"/>
          </a:xfrm>
          <a:prstGeom prst="rect">
            <a:avLst/>
          </a:prstGeom>
          <a:noFill/>
          <a:ln w="9525">
            <a:noFill/>
            <a:miter lim="800000"/>
            <a:headEnd/>
            <a:tailEnd/>
          </a:ln>
          <a:effectLst/>
        </p:spPr>
        <p:txBody>
          <a:bodyPr wrap="none" anchor="ctr">
            <a:spAutoFit/>
          </a:bodyPr>
          <a:lstStyle/>
          <a:p>
            <a:r>
              <a:rPr lang="en-US" sz="2400" b="1"/>
              <a:t>The FACTORY METHOD Pattern </a:t>
            </a:r>
          </a:p>
        </p:txBody>
      </p:sp>
      <p:sp>
        <p:nvSpPr>
          <p:cNvPr id="13317" name="Rectangle 5"/>
          <p:cNvSpPr>
            <a:spLocks noChangeArrowheads="1"/>
          </p:cNvSpPr>
          <p:nvPr/>
        </p:nvSpPr>
        <p:spPr bwMode="auto">
          <a:xfrm>
            <a:off x="228600" y="898525"/>
            <a:ext cx="8077200" cy="2225675"/>
          </a:xfrm>
          <a:prstGeom prst="rect">
            <a:avLst/>
          </a:prstGeom>
          <a:noFill/>
          <a:ln w="9525">
            <a:noFill/>
            <a:miter lim="800000"/>
            <a:headEnd/>
            <a:tailEnd/>
          </a:ln>
          <a:effectLst/>
        </p:spPr>
        <p:txBody>
          <a:bodyPr anchor="ctr">
            <a:spAutoFit/>
          </a:bodyPr>
          <a:lstStyle/>
          <a:p>
            <a:r>
              <a:rPr lang="en-US" sz="2000" b="1"/>
              <a:t>Context</a:t>
            </a:r>
          </a:p>
          <a:p>
            <a:pPr>
              <a:buFontTx/>
              <a:buChar char="•"/>
            </a:pPr>
            <a:r>
              <a:rPr lang="en-US" sz="2000" b="1"/>
              <a:t>A type (the creator) creates objects of another type (the product).</a:t>
            </a:r>
          </a:p>
          <a:p>
            <a:pPr>
              <a:buFontTx/>
              <a:buChar char="•"/>
            </a:pPr>
            <a:r>
              <a:rPr lang="en-US" sz="2000" b="1"/>
              <a:t>Subclasses of the creator type need to create different kinds of product objects.</a:t>
            </a:r>
          </a:p>
          <a:p>
            <a:pPr>
              <a:buFontTx/>
              <a:buChar char="•"/>
            </a:pPr>
            <a:r>
              <a:rPr lang="en-US" sz="2000" b="1"/>
              <a:t>Clients do not need to know the exact type of product objects. </a:t>
            </a:r>
          </a:p>
          <a:p>
            <a:pPr eaLnBrk="0" hangingPunct="0"/>
            <a:endParaRPr lang="en-US" sz="2000" b="1"/>
          </a:p>
        </p:txBody>
      </p:sp>
      <p:sp>
        <p:nvSpPr>
          <p:cNvPr id="13318" name="Rectangle 6"/>
          <p:cNvSpPr>
            <a:spLocks noChangeArrowheads="1"/>
          </p:cNvSpPr>
          <p:nvPr/>
        </p:nvSpPr>
        <p:spPr bwMode="auto">
          <a:xfrm>
            <a:off x="228600" y="3108325"/>
            <a:ext cx="8610600" cy="3444875"/>
          </a:xfrm>
          <a:prstGeom prst="rect">
            <a:avLst/>
          </a:prstGeom>
          <a:noFill/>
          <a:ln w="9525">
            <a:noFill/>
            <a:miter lim="800000"/>
            <a:headEnd/>
            <a:tailEnd/>
          </a:ln>
          <a:effectLst/>
        </p:spPr>
        <p:txBody>
          <a:bodyPr anchor="ctr">
            <a:spAutoFit/>
          </a:bodyPr>
          <a:lstStyle/>
          <a:p>
            <a:pPr marL="342900" indent="-342900"/>
            <a:r>
              <a:rPr lang="en-US" sz="2000" b="1"/>
              <a:t>Solution</a:t>
            </a:r>
          </a:p>
          <a:p>
            <a:pPr marL="342900" indent="-342900">
              <a:buFontTx/>
              <a:buAutoNum type="arabicPeriod"/>
            </a:pPr>
            <a:r>
              <a:rPr lang="en-US" sz="2000" b="1"/>
              <a:t>Define a creator type that expresses the commonality of all creators.</a:t>
            </a:r>
          </a:p>
          <a:p>
            <a:pPr marL="342900" indent="-342900">
              <a:buFontTx/>
              <a:buAutoNum type="arabicPeriod"/>
            </a:pPr>
            <a:r>
              <a:rPr lang="en-US" sz="2000" b="1"/>
              <a:t>Define a product type that expresses the commonality of all products.</a:t>
            </a:r>
          </a:p>
          <a:p>
            <a:pPr marL="342900" indent="-342900">
              <a:buFontTx/>
              <a:buAutoNum type="arabicPeriod"/>
            </a:pPr>
            <a:r>
              <a:rPr lang="en-US" sz="2000" b="1"/>
              <a:t>Define a method, called the factory method, in the creator type.</a:t>
            </a:r>
            <a:br>
              <a:rPr lang="en-US" sz="2000" b="1"/>
            </a:br>
            <a:r>
              <a:rPr lang="en-US" sz="2000" b="1"/>
              <a:t>The factory method yields a product object.</a:t>
            </a:r>
          </a:p>
          <a:p>
            <a:pPr marL="342900" indent="-342900">
              <a:buFontTx/>
              <a:buAutoNum type="arabicPeriod"/>
            </a:pPr>
            <a:r>
              <a:rPr lang="en-US" sz="2000" b="1"/>
              <a:t>Each concrete creator class implements the factory method so that it </a:t>
            </a:r>
          </a:p>
          <a:p>
            <a:pPr marL="342900" indent="-342900"/>
            <a:r>
              <a:rPr lang="en-US" sz="2000" b="1"/>
              <a:t>     returns an object of a concrete product class.</a:t>
            </a:r>
          </a:p>
          <a:p>
            <a:pPr marL="342900" indent="-342900" algn="ctr" eaLnBrk="0" hangingPunct="0"/>
            <a:endParaRPr lang="en-US" sz="2000"/>
          </a:p>
        </p:txBody>
      </p:sp>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208800" y="27720"/>
              <a:ext cx="8838360" cy="1952640"/>
            </p14:xfrm>
          </p:contentPart>
        </mc:Choice>
        <mc:Fallback>
          <p:pic>
            <p:nvPicPr>
              <p:cNvPr id="2" name="Ink 1"/>
              <p:cNvPicPr/>
              <p:nvPr/>
            </p:nvPicPr>
            <p:blipFill>
              <a:blip r:embed="rId3"/>
              <a:stretch>
                <a:fillRect/>
              </a:stretch>
            </p:blipFill>
            <p:spPr>
              <a:xfrm>
                <a:off x="206280" y="22680"/>
                <a:ext cx="8844120" cy="1963080"/>
              </a:xfrm>
              <a:prstGeom prst="rect">
                <a:avLst/>
              </a:prstGeom>
            </p:spPr>
          </p:pic>
        </mc:Fallback>
      </mc:AlternateContent>
    </p:spTree>
    <p:extLst>
      <p:ext uri="{BB962C8B-B14F-4D97-AF65-F5344CB8AC3E}">
        <p14:creationId xmlns:p14="http://schemas.microsoft.com/office/powerpoint/2010/main" val="553516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316"/>
                                        </p:tgtEl>
                                        <p:attrNameLst>
                                          <p:attrName>style.visibility</p:attrName>
                                        </p:attrNameLst>
                                      </p:cBhvr>
                                      <p:to>
                                        <p:strVal val="visible"/>
                                      </p:to>
                                    </p:set>
                                    <p:animEffect transition="in" filter="box(in)">
                                      <p:cBhvr>
                                        <p:cTn id="7" dur="500"/>
                                        <p:tgtEl>
                                          <p:spTgt spid="1331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3317"/>
                                        </p:tgtEl>
                                        <p:attrNameLst>
                                          <p:attrName>style.visibility</p:attrName>
                                        </p:attrNameLst>
                                      </p:cBhvr>
                                      <p:to>
                                        <p:strVal val="visible"/>
                                      </p:to>
                                    </p:set>
                                    <p:anim calcmode="lin" valueType="num">
                                      <p:cBhvr additive="base">
                                        <p:cTn id="12" dur="500" fill="hold"/>
                                        <p:tgtEl>
                                          <p:spTgt spid="13317"/>
                                        </p:tgtEl>
                                        <p:attrNameLst>
                                          <p:attrName>ppt_x</p:attrName>
                                        </p:attrNameLst>
                                      </p:cBhvr>
                                      <p:tavLst>
                                        <p:tav tm="0">
                                          <p:val>
                                            <p:strVal val="#ppt_x"/>
                                          </p:val>
                                        </p:tav>
                                        <p:tav tm="100000">
                                          <p:val>
                                            <p:strVal val="#ppt_x"/>
                                          </p:val>
                                        </p:tav>
                                      </p:tavLst>
                                    </p:anim>
                                    <p:anim calcmode="lin" valueType="num">
                                      <p:cBhvr additive="base">
                                        <p:cTn id="13" dur="500" fill="hold"/>
                                        <p:tgtEl>
                                          <p:spTgt spid="1331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3318"/>
                                        </p:tgtEl>
                                        <p:attrNameLst>
                                          <p:attrName>style.visibility</p:attrName>
                                        </p:attrNameLst>
                                      </p:cBhvr>
                                      <p:to>
                                        <p:strVal val="visible"/>
                                      </p:to>
                                    </p:set>
                                    <p:anim calcmode="lin" valueType="num">
                                      <p:cBhvr additive="base">
                                        <p:cTn id="18" dur="500" fill="hold"/>
                                        <p:tgtEl>
                                          <p:spTgt spid="13318"/>
                                        </p:tgtEl>
                                        <p:attrNameLst>
                                          <p:attrName>ppt_x</p:attrName>
                                        </p:attrNameLst>
                                      </p:cBhvr>
                                      <p:tavLst>
                                        <p:tav tm="0">
                                          <p:val>
                                            <p:strVal val="#ppt_x"/>
                                          </p:val>
                                        </p:tav>
                                        <p:tav tm="100000">
                                          <p:val>
                                            <p:strVal val="#ppt_x"/>
                                          </p:val>
                                        </p:tav>
                                      </p:tavLst>
                                    </p:anim>
                                    <p:anim calcmode="lin" valueType="num">
                                      <p:cBhvr additive="base">
                                        <p:cTn id="19" dur="500" fill="hold"/>
                                        <p:tgtEl>
                                          <p:spTgt spid="133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p:bldP spid="13317" grpId="0"/>
      <p:bldP spid="1331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1" name="Picture 5" descr="."/>
          <p:cNvPicPr>
            <a:picLocks noChangeAspect="1" noChangeArrowheads="1"/>
          </p:cNvPicPr>
          <p:nvPr/>
        </p:nvPicPr>
        <p:blipFill>
          <a:blip r:embed="rId2" cstate="print"/>
          <a:srcRect/>
          <a:stretch>
            <a:fillRect/>
          </a:stretch>
        </p:blipFill>
        <p:spPr bwMode="auto">
          <a:xfrm>
            <a:off x="685800" y="533400"/>
            <a:ext cx="7772400" cy="4705350"/>
          </a:xfrm>
          <a:prstGeom prst="rect">
            <a:avLst/>
          </a:prstGeom>
          <a:noFill/>
        </p:spPr>
      </p:pic>
    </p:spTree>
    <p:extLst>
      <p:ext uri="{BB962C8B-B14F-4D97-AF65-F5344CB8AC3E}">
        <p14:creationId xmlns:p14="http://schemas.microsoft.com/office/powerpoint/2010/main" val="377378829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439" name="Group 79"/>
          <p:cNvGraphicFramePr>
            <a:graphicFrameLocks noGrp="1"/>
          </p:cNvGraphicFramePr>
          <p:nvPr>
            <p:ph/>
          </p:nvPr>
        </p:nvGraphicFramePr>
        <p:xfrm>
          <a:off x="457200" y="274638"/>
          <a:ext cx="8229600" cy="5882641"/>
        </p:xfrm>
        <a:graphic>
          <a:graphicData uri="http://schemas.openxmlformats.org/drawingml/2006/table">
            <a:tbl>
              <a:tblPr/>
              <a:tblGrid>
                <a:gridCol w="3484563">
                  <a:extLst>
                    <a:ext uri="{9D8B030D-6E8A-4147-A177-3AD203B41FA5}">
                      <a16:colId xmlns:a16="http://schemas.microsoft.com/office/drawing/2014/main" val="20000"/>
                    </a:ext>
                  </a:extLst>
                </a:gridCol>
                <a:gridCol w="4745037">
                  <a:extLst>
                    <a:ext uri="{9D8B030D-6E8A-4147-A177-3AD203B41FA5}">
                      <a16:colId xmlns:a16="http://schemas.microsoft.com/office/drawing/2014/main" val="20001"/>
                    </a:ext>
                  </a:extLst>
                </a:gridCol>
              </a:tblGrid>
              <a:tr h="974725">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Arial" charset="0"/>
                        </a:rPr>
                        <a:t>Name in Design Pattern</a:t>
                      </a:r>
                      <a:br>
                        <a:rPr kumimoji="0" lang="en-US" sz="2000" b="1" i="0" u="none" strike="noStrike" cap="none" normalizeH="0" baseline="0">
                          <a:ln>
                            <a:noFill/>
                          </a:ln>
                          <a:solidFill>
                            <a:schemeClr val="tx1"/>
                          </a:solidFill>
                          <a:effectLst/>
                          <a:latin typeface="Arial" charset="0"/>
                        </a:rPr>
                      </a:br>
                      <a:endParaRPr kumimoji="0" lang="en-US" sz="2000" b="1"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Arial" charset="0"/>
                        </a:rPr>
                        <a:t>Actual Name (iterator)</a:t>
                      </a:r>
                      <a:br>
                        <a:rPr kumimoji="0" lang="en-US" sz="2000" b="1" i="0" u="none" strike="noStrike" cap="none" normalizeH="0" baseline="0">
                          <a:ln>
                            <a:noFill/>
                          </a:ln>
                          <a:solidFill>
                            <a:schemeClr val="tx1"/>
                          </a:solidFill>
                          <a:effectLst/>
                          <a:latin typeface="Arial" charset="0"/>
                        </a:rPr>
                      </a:br>
                      <a:endParaRPr kumimoji="0" lang="en-US" sz="2000" b="1"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76313">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Courier New" pitchFamily="49" charset="0"/>
                          <a:cs typeface="Courier New" pitchFamily="49" charset="0"/>
                        </a:rPr>
                        <a:t>Creator</a:t>
                      </a:r>
                      <a:br>
                        <a:rPr kumimoji="0" lang="en-US" sz="2000" b="1" i="0" u="none" strike="noStrike" cap="none" normalizeH="0" baseline="0">
                          <a:ln>
                            <a:noFill/>
                          </a:ln>
                          <a:solidFill>
                            <a:schemeClr val="tx1"/>
                          </a:solidFill>
                          <a:effectLst/>
                          <a:latin typeface="Courier New" pitchFamily="49" charset="0"/>
                          <a:cs typeface="Courier New" pitchFamily="49" charset="0"/>
                        </a:rPr>
                      </a:br>
                      <a:endParaRPr kumimoji="0" lang="en-US" sz="2000" b="1"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Courier New" pitchFamily="49" charset="0"/>
                          <a:cs typeface="Courier New" pitchFamily="49" charset="0"/>
                        </a:rPr>
                        <a:t>Collection</a:t>
                      </a:r>
                      <a:br>
                        <a:rPr kumimoji="0" lang="en-US" sz="2000" b="1" i="0" u="none" strike="noStrike" cap="none" normalizeH="0" baseline="0">
                          <a:ln>
                            <a:noFill/>
                          </a:ln>
                          <a:solidFill>
                            <a:schemeClr val="tx1"/>
                          </a:solidFill>
                          <a:effectLst/>
                          <a:latin typeface="Courier New" pitchFamily="49" charset="0"/>
                          <a:cs typeface="Courier New" pitchFamily="49" charset="0"/>
                        </a:rPr>
                      </a:br>
                      <a:endParaRPr kumimoji="0" lang="en-US" sz="2000" b="1"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74725">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Courier New" pitchFamily="49" charset="0"/>
                          <a:cs typeface="Courier New" pitchFamily="49" charset="0"/>
                        </a:rPr>
                        <a:t>ConcreteCreator</a:t>
                      </a:r>
                      <a:br>
                        <a:rPr kumimoji="0" lang="en-US" sz="2000" b="1" i="0" u="none" strike="noStrike" cap="none" normalizeH="0" baseline="0">
                          <a:ln>
                            <a:noFill/>
                          </a:ln>
                          <a:solidFill>
                            <a:schemeClr val="tx1"/>
                          </a:solidFill>
                          <a:effectLst/>
                          <a:latin typeface="Courier New" pitchFamily="49" charset="0"/>
                          <a:cs typeface="Courier New" pitchFamily="49" charset="0"/>
                        </a:rPr>
                      </a:br>
                      <a:endParaRPr kumimoji="0" lang="en-US" sz="2000" b="1"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Arial" charset="0"/>
                        </a:rPr>
                        <a:t>A subclass of </a:t>
                      </a:r>
                      <a:r>
                        <a:rPr kumimoji="0" lang="en-US" sz="2000" b="1" i="0" u="none" strike="noStrike" cap="none" normalizeH="0" baseline="0">
                          <a:ln>
                            <a:noFill/>
                          </a:ln>
                          <a:solidFill>
                            <a:schemeClr val="tx1"/>
                          </a:solidFill>
                          <a:effectLst/>
                          <a:latin typeface="Arial Unicode MS" pitchFamily="34" charset="-128"/>
                        </a:rPr>
                        <a:t>Collection</a:t>
                      </a:r>
                      <a:r>
                        <a:rPr kumimoji="0" lang="en-US" sz="2000" b="1" i="0" u="none" strike="noStrike" cap="none" normalizeH="0" baseline="0">
                          <a:ln>
                            <a:noFill/>
                          </a:ln>
                          <a:solidFill>
                            <a:schemeClr val="tx1"/>
                          </a:solidFill>
                          <a:effectLst/>
                          <a:latin typeface="Arial" charset="0"/>
                        </a:rPr>
                        <a:t/>
                      </a:r>
                      <a:br>
                        <a:rPr kumimoji="0" lang="en-US" sz="2000" b="1" i="0" u="none" strike="noStrike" cap="none" normalizeH="0" baseline="0">
                          <a:ln>
                            <a:noFill/>
                          </a:ln>
                          <a:solidFill>
                            <a:schemeClr val="tx1"/>
                          </a:solidFill>
                          <a:effectLst/>
                          <a:latin typeface="Arial" charset="0"/>
                        </a:rPr>
                      </a:br>
                      <a:endParaRPr kumimoji="0" lang="en-US" sz="2000" b="1"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74725">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Courier New" pitchFamily="49" charset="0"/>
                          <a:cs typeface="Courier New" pitchFamily="49" charset="0"/>
                        </a:rPr>
                        <a:t>factoryMethod()</a:t>
                      </a:r>
                      <a:br>
                        <a:rPr kumimoji="0" lang="en-US" sz="2000" b="1" i="0" u="none" strike="noStrike" cap="none" normalizeH="0" baseline="0">
                          <a:ln>
                            <a:noFill/>
                          </a:ln>
                          <a:solidFill>
                            <a:schemeClr val="tx1"/>
                          </a:solidFill>
                          <a:effectLst/>
                          <a:latin typeface="Courier New" pitchFamily="49" charset="0"/>
                          <a:cs typeface="Courier New" pitchFamily="49" charset="0"/>
                        </a:rPr>
                      </a:br>
                      <a:endParaRPr kumimoji="0" lang="en-US" sz="2000" b="1"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Courier New" pitchFamily="49" charset="0"/>
                          <a:cs typeface="Courier New" pitchFamily="49" charset="0"/>
                        </a:rPr>
                        <a:t>iterator()</a:t>
                      </a:r>
                      <a:br>
                        <a:rPr kumimoji="0" lang="en-US" sz="2000" b="1" i="0" u="none" strike="noStrike" cap="none" normalizeH="0" baseline="0">
                          <a:ln>
                            <a:noFill/>
                          </a:ln>
                          <a:solidFill>
                            <a:schemeClr val="tx1"/>
                          </a:solidFill>
                          <a:effectLst/>
                          <a:latin typeface="Courier New" pitchFamily="49" charset="0"/>
                          <a:cs typeface="Courier New" pitchFamily="49" charset="0"/>
                        </a:rPr>
                      </a:br>
                      <a:endParaRPr kumimoji="0" lang="en-US" sz="2000" b="1"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76313">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Courier New" pitchFamily="49" charset="0"/>
                          <a:cs typeface="Courier New" pitchFamily="49" charset="0"/>
                        </a:rPr>
                        <a:t>Product</a:t>
                      </a:r>
                      <a:br>
                        <a:rPr kumimoji="0" lang="en-US" sz="2000" b="1" i="0" u="none" strike="noStrike" cap="none" normalizeH="0" baseline="0">
                          <a:ln>
                            <a:noFill/>
                          </a:ln>
                          <a:solidFill>
                            <a:schemeClr val="tx1"/>
                          </a:solidFill>
                          <a:effectLst/>
                          <a:latin typeface="Courier New" pitchFamily="49" charset="0"/>
                          <a:cs typeface="Courier New" pitchFamily="49" charset="0"/>
                        </a:rPr>
                      </a:br>
                      <a:endParaRPr kumimoji="0" lang="en-US" sz="2000" b="1"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Courier New" pitchFamily="49" charset="0"/>
                          <a:cs typeface="Courier New" pitchFamily="49" charset="0"/>
                        </a:rPr>
                        <a:t>Iterator</a:t>
                      </a:r>
                      <a:br>
                        <a:rPr kumimoji="0" lang="en-US" sz="2000" b="1" i="0" u="none" strike="noStrike" cap="none" normalizeH="0" baseline="0">
                          <a:ln>
                            <a:noFill/>
                          </a:ln>
                          <a:solidFill>
                            <a:schemeClr val="tx1"/>
                          </a:solidFill>
                          <a:effectLst/>
                          <a:latin typeface="Courier New" pitchFamily="49" charset="0"/>
                          <a:cs typeface="Courier New" pitchFamily="49" charset="0"/>
                        </a:rPr>
                      </a:br>
                      <a:endParaRPr kumimoji="0" lang="en-US" sz="2000" b="1"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974725">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Courier New" pitchFamily="49" charset="0"/>
                          <a:cs typeface="Courier New" pitchFamily="49" charset="0"/>
                        </a:rPr>
                        <a:t>ConcreteProduct</a:t>
                      </a:r>
                      <a:br>
                        <a:rPr kumimoji="0" lang="en-US" sz="2000" b="1" i="0" u="none" strike="noStrike" cap="none" normalizeH="0" baseline="0">
                          <a:ln>
                            <a:noFill/>
                          </a:ln>
                          <a:solidFill>
                            <a:schemeClr val="tx1"/>
                          </a:solidFill>
                          <a:effectLst/>
                          <a:latin typeface="Courier New" pitchFamily="49" charset="0"/>
                          <a:cs typeface="Courier New" pitchFamily="49" charset="0"/>
                        </a:rPr>
                      </a:br>
                      <a:endParaRPr kumimoji="0" lang="en-US" sz="2000" b="1"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Arial" charset="0"/>
                        </a:rPr>
                        <a:t>A subclass of </a:t>
                      </a:r>
                      <a:r>
                        <a:rPr kumimoji="0" lang="en-US" sz="2000" b="1" i="0" u="none" strike="noStrike" cap="none" normalizeH="0" baseline="0">
                          <a:ln>
                            <a:noFill/>
                          </a:ln>
                          <a:solidFill>
                            <a:schemeClr val="tx1"/>
                          </a:solidFill>
                          <a:effectLst/>
                          <a:latin typeface="Arial Unicode MS" pitchFamily="34" charset="-128"/>
                        </a:rPr>
                        <a:t>Iterator</a:t>
                      </a:r>
                      <a:r>
                        <a:rPr kumimoji="0" lang="en-US" sz="2000" b="1" i="0" u="none" strike="noStrike" cap="none" normalizeH="0" baseline="0">
                          <a:ln>
                            <a:noFill/>
                          </a:ln>
                          <a:solidFill>
                            <a:schemeClr val="tx1"/>
                          </a:solidFill>
                          <a:effectLst/>
                          <a:latin typeface="Arial" charset="0"/>
                        </a:rPr>
                        <a:t> (which is often anonymous)</a:t>
                      </a:r>
                      <a:br>
                        <a:rPr kumimoji="0" lang="en-US" sz="2000" b="1" i="0" u="none" strike="noStrike" cap="none" normalizeH="0" baseline="0">
                          <a:ln>
                            <a:noFill/>
                          </a:ln>
                          <a:solidFill>
                            <a:schemeClr val="tx1"/>
                          </a:solidFill>
                          <a:effectLst/>
                          <a:latin typeface="Arial" charset="0"/>
                        </a:rPr>
                      </a:br>
                      <a:endParaRPr kumimoji="0" lang="en-US" sz="2000" b="1"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90537449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dirty="0"/>
              <a:t>Abstract Factory - Intent</a:t>
            </a:r>
          </a:p>
        </p:txBody>
      </p:sp>
      <p:sp>
        <p:nvSpPr>
          <p:cNvPr id="10243" name="Rectangle 3"/>
          <p:cNvSpPr>
            <a:spLocks noGrp="1" noChangeArrowheads="1"/>
          </p:cNvSpPr>
          <p:nvPr>
            <p:ph type="body" idx="1"/>
          </p:nvPr>
        </p:nvSpPr>
        <p:spPr/>
        <p:txBody>
          <a:bodyPr/>
          <a:lstStyle/>
          <a:p>
            <a:r>
              <a:rPr lang="en-US" sz="2400" dirty="0"/>
              <a:t>“Provide an interface for creating families of related or dependent objects without specifying their concrete classes.”</a:t>
            </a:r>
            <a:br>
              <a:rPr lang="en-US" sz="2400" dirty="0"/>
            </a:br>
            <a:endParaRPr lang="en-US" sz="800" dirty="0"/>
          </a:p>
          <a:p>
            <a:pPr lvl="1"/>
            <a:r>
              <a:rPr lang="en-US" sz="2000" dirty="0"/>
              <a:t>provide a simple creational interface for a complex family of classes</a:t>
            </a:r>
          </a:p>
          <a:p>
            <a:pPr lvl="2"/>
            <a:r>
              <a:rPr lang="en-US" sz="1800" dirty="0"/>
              <a:t>Client does not have to know any of those details.</a:t>
            </a:r>
            <a:br>
              <a:rPr lang="en-US" sz="1800" dirty="0"/>
            </a:br>
            <a:endParaRPr lang="en-US" sz="800" dirty="0"/>
          </a:p>
          <a:p>
            <a:pPr lvl="1"/>
            <a:r>
              <a:rPr lang="en-US" sz="2000" dirty="0"/>
              <a:t>avoid naming concrete classes</a:t>
            </a:r>
          </a:p>
          <a:p>
            <a:pPr lvl="2"/>
            <a:r>
              <a:rPr lang="en-US" sz="1800" dirty="0"/>
              <a:t>Clients use abstract creational interfaces and abstract product interfaces.  Concrete classes can be changed without affecting clients.</a:t>
            </a:r>
          </a:p>
          <a:p>
            <a:pPr lvl="2"/>
            <a:r>
              <a:rPr lang="en-US" sz="1800" dirty="0"/>
              <a:t>Clients can stay blissfully unaware of implementation details</a:t>
            </a:r>
          </a:p>
          <a:p>
            <a:pPr lvl="2"/>
            <a:r>
              <a:rPr lang="en-US" sz="1800" dirty="0"/>
              <a:t>This is critically important!</a:t>
            </a:r>
          </a:p>
        </p:txBody>
      </p:sp>
    </p:spTree>
    <p:extLst>
      <p:ext uri="{BB962C8B-B14F-4D97-AF65-F5344CB8AC3E}">
        <p14:creationId xmlns:p14="http://schemas.microsoft.com/office/powerpoint/2010/main" val="410129631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t>Motivating Examples</a:t>
            </a:r>
          </a:p>
        </p:txBody>
      </p:sp>
      <p:sp>
        <p:nvSpPr>
          <p:cNvPr id="11267" name="Rectangle 3"/>
          <p:cNvSpPr>
            <a:spLocks noGrp="1" noChangeArrowheads="1"/>
          </p:cNvSpPr>
          <p:nvPr>
            <p:ph type="body" idx="1"/>
          </p:nvPr>
        </p:nvSpPr>
        <p:spPr/>
        <p:txBody>
          <a:bodyPr/>
          <a:lstStyle/>
          <a:p>
            <a:r>
              <a:rPr lang="en-US" dirty="0"/>
              <a:t>Provide different “look and feel” without affecting client -- see motif, presentation manager example in text.</a:t>
            </a:r>
            <a:br>
              <a:rPr lang="en-US" dirty="0"/>
            </a:br>
            <a:endParaRPr lang="en-US" dirty="0"/>
          </a:p>
          <a:p>
            <a:r>
              <a:rPr lang="en-US" dirty="0"/>
              <a:t>Design neural network layers to contain the technology for their own construction, allowing networks to focus on learning strategies.</a:t>
            </a:r>
            <a:br>
              <a:rPr lang="en-US" dirty="0"/>
            </a:br>
            <a:endParaRPr lang="en-US" dirty="0"/>
          </a:p>
        </p:txBody>
      </p:sp>
    </p:spTree>
    <p:extLst>
      <p:ext uri="{BB962C8B-B14F-4D97-AF65-F5344CB8AC3E}">
        <p14:creationId xmlns:p14="http://schemas.microsoft.com/office/powerpoint/2010/main" val="15451112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a:t>Design Patterns </a:t>
            </a:r>
          </a:p>
        </p:txBody>
      </p:sp>
      <p:sp>
        <p:nvSpPr>
          <p:cNvPr id="5" name="Slide Number Placeholder 4"/>
          <p:cNvSpPr>
            <a:spLocks noGrp="1"/>
          </p:cNvSpPr>
          <p:nvPr>
            <p:ph type="sldNum" sz="quarter" idx="12"/>
          </p:nvPr>
        </p:nvSpPr>
        <p:spPr/>
        <p:txBody>
          <a:bodyPr/>
          <a:lstStyle/>
          <a:p>
            <a:fld id="{ECAA9102-475B-4998-B06A-92AF1F47EFA8}" type="slidenum">
              <a:rPr lang="en-US" smtClean="0"/>
              <a:pPr/>
              <a:t>38</a:t>
            </a:fld>
            <a:endParaRPr lang="en-US"/>
          </a:p>
        </p:txBody>
      </p:sp>
      <p:sp>
        <p:nvSpPr>
          <p:cNvPr id="6" name="Rectangle 1"/>
          <p:cNvSpPr>
            <a:spLocks noGrp="1" noChangeArrowheads="1"/>
          </p:cNvSpPr>
          <p:nvPr>
            <p:ph idx="1"/>
          </p:nvPr>
        </p:nvSpPr>
        <p:spPr bwMode="auto">
          <a:xfrm>
            <a:off x="152400" y="337066"/>
            <a:ext cx="8077200" cy="332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a:ln>
                  <a:noFill/>
                </a:ln>
                <a:solidFill>
                  <a:schemeClr val="tx1"/>
                </a:solidFill>
                <a:effectLst/>
                <a:latin typeface="Arial" panose="020B0604020202020204" pitchFamily="34" charset="0"/>
              </a:rPr>
              <a:t>Intent</a:t>
            </a: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n-US" altLang="en-US" sz="2400" b="0" i="0" u="none" strike="noStrike" cap="none" normalizeH="0" baseline="0" dirty="0">
                <a:ln>
                  <a:noFill/>
                </a:ln>
                <a:solidFill>
                  <a:schemeClr val="tx1"/>
                </a:solidFill>
                <a:effectLst/>
                <a:latin typeface="Arial" panose="020B0604020202020204" pitchFamily="34" charset="0"/>
              </a:rPr>
              <a:t>Provide an interface for creating families of related or dependent objects without specifying their concrete classes. </a:t>
            </a: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n-US" altLang="en-US" sz="2400" b="0" i="0" u="none" strike="noStrike" cap="none" normalizeH="0" baseline="0" dirty="0">
                <a:ln>
                  <a:noFill/>
                </a:ln>
                <a:solidFill>
                  <a:schemeClr val="tx1"/>
                </a:solidFill>
                <a:effectLst/>
                <a:latin typeface="Arial" panose="020B0604020202020204" pitchFamily="34" charset="0"/>
              </a:rPr>
              <a:t>A hierarchy that encapsulates: many possible "platforms", and the construction of a suite of "products". </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400" b="0" i="0" u="none" strike="noStrike" cap="none" normalizeH="0" baseline="0" dirty="0">
                <a:ln>
                  <a:noFill/>
                </a:ln>
                <a:solidFill>
                  <a:schemeClr val="tx1"/>
                </a:solidFill>
                <a:effectLst/>
                <a:latin typeface="Arial" panose="020B0604020202020204" pitchFamily="34" charset="0"/>
              </a:rPr>
              <a:t>The </a:t>
            </a:r>
            <a:r>
              <a:rPr kumimoji="0" lang="en-US" altLang="en-US" sz="2400" b="0" i="1" u="none" strike="noStrike" cap="none" normalizeH="0" baseline="0" dirty="0">
                <a:ln>
                  <a:noFill/>
                </a:ln>
                <a:solidFill>
                  <a:schemeClr val="tx1"/>
                </a:solidFill>
                <a:effectLst/>
                <a:latin typeface="Arial Unicode MS" panose="020B0604020202020204" pitchFamily="34" charset="-128"/>
              </a:rPr>
              <a:t>new</a:t>
            </a:r>
            <a:r>
              <a:rPr kumimoji="0" lang="en-US" altLang="en-US" sz="2400" b="0" i="0" u="none" strike="noStrike" cap="none" normalizeH="0" baseline="0" dirty="0">
                <a:ln>
                  <a:noFill/>
                </a:ln>
                <a:solidFill>
                  <a:schemeClr val="tx1"/>
                </a:solidFill>
                <a:effectLst/>
              </a:rPr>
              <a:t> operator considered harmful.</a:t>
            </a:r>
            <a:r>
              <a:rPr kumimoji="0" lang="en-US" altLang="en-US" sz="2400" b="0" i="0" u="none" strike="noStrike" cap="none" normalizeH="0" baseline="0" dirty="0">
                <a:ln>
                  <a:noFill/>
                </a:ln>
                <a:solidFill>
                  <a:schemeClr val="tx1"/>
                </a:solidFill>
                <a:effectLst/>
                <a:latin typeface="Arial" panose="020B0604020202020204" pitchFamily="34" charset="0"/>
              </a:rPr>
              <a:t> </a:t>
            </a:r>
          </a:p>
          <a:p>
            <a:pPr marL="0" marR="0" lvl="0" indent="0" algn="l" defTabSz="914400" rtl="0" eaLnBrk="0" fontAlgn="base" latinLnBrk="0" hangingPunct="0">
              <a:lnSpc>
                <a:spcPct val="100000"/>
              </a:lnSpc>
              <a:spcBef>
                <a:spcPct val="0"/>
              </a:spcBef>
              <a:spcAft>
                <a:spcPct val="0"/>
              </a:spcAft>
              <a:buClrTx/>
              <a:buSzTx/>
              <a:buFontTx/>
              <a:buChar char="•"/>
              <a:tabLst/>
            </a:pPr>
            <a:endParaRPr kumimoji="0" lang="en-US" altLang="en-US" sz="24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7" name="Rectangle 2"/>
          <p:cNvSpPr>
            <a:spLocks noChangeArrowheads="1"/>
          </p:cNvSpPr>
          <p:nvPr/>
        </p:nvSpPr>
        <p:spPr bwMode="auto">
          <a:xfrm>
            <a:off x="217714" y="3417204"/>
            <a:ext cx="80010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a:ln>
                  <a:noFill/>
                </a:ln>
                <a:solidFill>
                  <a:schemeClr val="tx1"/>
                </a:solidFill>
                <a:effectLst/>
                <a:latin typeface="Arial" panose="020B0604020202020204" pitchFamily="34" charset="0"/>
              </a:rPr>
              <a:t>Problem</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panose="020B0604020202020204" pitchFamily="34" charset="0"/>
              </a:rPr>
              <a:t>If an application is to be portable, it needs to encapsulate platform dependencies. These "platforms" might include: windowing system, operating system, database, etc. Too often, this encapsulation is not engineered in advance, and lots of </a:t>
            </a:r>
            <a:r>
              <a:rPr kumimoji="0" lang="en-US" altLang="en-US" sz="2400" b="0" i="0" u="none" strike="noStrike" cap="none" normalizeH="0" baseline="0" dirty="0">
                <a:ln>
                  <a:noFill/>
                </a:ln>
                <a:solidFill>
                  <a:schemeClr val="tx1"/>
                </a:solidFill>
                <a:effectLst/>
                <a:latin typeface="Arial Unicode MS" panose="020B0604020202020204" pitchFamily="34" charset="-128"/>
              </a:rPr>
              <a:t>#</a:t>
            </a:r>
            <a:r>
              <a:rPr kumimoji="0" lang="en-US" altLang="en-US" sz="2400" b="0" i="0" u="none" strike="noStrike" cap="none" normalizeH="0" baseline="0" dirty="0" err="1">
                <a:ln>
                  <a:noFill/>
                </a:ln>
                <a:solidFill>
                  <a:schemeClr val="tx1"/>
                </a:solidFill>
                <a:effectLst/>
                <a:latin typeface="Arial Unicode MS" panose="020B0604020202020204" pitchFamily="34" charset="-128"/>
              </a:rPr>
              <a:t>ifdef</a:t>
            </a:r>
            <a:r>
              <a:rPr kumimoji="0" lang="en-US" altLang="en-US" sz="2400" b="0" i="0" u="none" strike="noStrike" cap="none" normalizeH="0" baseline="0" dirty="0">
                <a:ln>
                  <a:noFill/>
                </a:ln>
                <a:solidFill>
                  <a:schemeClr val="tx1"/>
                </a:solidFill>
                <a:effectLst/>
              </a:rPr>
              <a:t> case statements with options for all currently supported platforms begin to procreate like rabbits throughout the code.</a:t>
            </a:r>
            <a:endParaRPr kumimoji="0" lang="en-US" altLang="en-US" sz="24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60408176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t>Applicability</a:t>
            </a:r>
          </a:p>
        </p:txBody>
      </p:sp>
      <p:sp>
        <p:nvSpPr>
          <p:cNvPr id="14339" name="Rectangle 3"/>
          <p:cNvSpPr>
            <a:spLocks noGrp="1" noChangeArrowheads="1"/>
          </p:cNvSpPr>
          <p:nvPr>
            <p:ph type="body" idx="1"/>
          </p:nvPr>
        </p:nvSpPr>
        <p:spPr>
          <a:xfrm>
            <a:off x="304800" y="1066800"/>
            <a:ext cx="8229600" cy="4525963"/>
          </a:xfrm>
        </p:spPr>
        <p:txBody>
          <a:bodyPr/>
          <a:lstStyle/>
          <a:p>
            <a:r>
              <a:rPr lang="en-US" sz="2400" dirty="0"/>
              <a:t>Use the Abstract Factory Pattern if:</a:t>
            </a:r>
          </a:p>
          <a:p>
            <a:pPr lvl="1"/>
            <a:r>
              <a:rPr lang="en-US" sz="2400" dirty="0"/>
              <a:t>clients need to be ignorant of how servers are created, composed, and represented.</a:t>
            </a:r>
          </a:p>
          <a:p>
            <a:pPr lvl="1"/>
            <a:r>
              <a:rPr lang="en-US" sz="2400" dirty="0"/>
              <a:t>clients need to operate with one of several families of products</a:t>
            </a:r>
          </a:p>
          <a:p>
            <a:pPr lvl="1"/>
            <a:r>
              <a:rPr lang="en-US" sz="2400" dirty="0"/>
              <a:t>a family of products must be used together, not mixed with products of other families, e.g., there are constraints on the way objects are composed.</a:t>
            </a:r>
          </a:p>
          <a:p>
            <a:pPr lvl="1"/>
            <a:r>
              <a:rPr lang="en-US" sz="2400" dirty="0"/>
              <a:t>you provide a library and want to show just the interface, not implementation of the library components.</a:t>
            </a:r>
          </a:p>
          <a:p>
            <a:pPr lvl="2"/>
            <a:r>
              <a:rPr lang="en-US" dirty="0"/>
              <a:t>Giving customers your product header files may disclose some of your proprietary value.</a:t>
            </a:r>
          </a:p>
        </p:txBody>
      </p:sp>
    </p:spTree>
    <p:extLst>
      <p:ext uri="{BB962C8B-B14F-4D97-AF65-F5344CB8AC3E}">
        <p14:creationId xmlns:p14="http://schemas.microsoft.com/office/powerpoint/2010/main" val="158119826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ext Box 4"/>
          <p:cNvSpPr txBox="1">
            <a:spLocks noChangeArrowheads="1"/>
          </p:cNvSpPr>
          <p:nvPr/>
        </p:nvSpPr>
        <p:spPr bwMode="auto">
          <a:xfrm>
            <a:off x="309563" y="257175"/>
            <a:ext cx="8534400" cy="457200"/>
          </a:xfrm>
          <a:prstGeom prst="rect">
            <a:avLst/>
          </a:prstGeom>
          <a:noFill/>
          <a:ln w="9525">
            <a:noFill/>
            <a:miter lim="800000"/>
            <a:headEnd/>
            <a:tailEnd/>
          </a:ln>
          <a:effectLst/>
        </p:spPr>
        <p:txBody>
          <a:bodyPr>
            <a:spAutoFit/>
          </a:bodyPr>
          <a:lstStyle/>
          <a:p>
            <a:pPr algn="ctr">
              <a:spcBef>
                <a:spcPct val="50000"/>
              </a:spcBef>
            </a:pPr>
            <a:r>
              <a:rPr lang="en-US" sz="2400" b="1"/>
              <a:t>Adapter Pattern</a:t>
            </a:r>
          </a:p>
        </p:txBody>
      </p:sp>
      <p:sp>
        <p:nvSpPr>
          <p:cNvPr id="2053" name="Rectangle 5"/>
          <p:cNvSpPr>
            <a:spLocks noChangeArrowheads="1"/>
          </p:cNvSpPr>
          <p:nvPr/>
        </p:nvSpPr>
        <p:spPr bwMode="auto">
          <a:xfrm>
            <a:off x="233363" y="781050"/>
            <a:ext cx="8686800" cy="2647950"/>
          </a:xfrm>
          <a:prstGeom prst="rect">
            <a:avLst/>
          </a:prstGeom>
          <a:noFill/>
          <a:ln w="9525">
            <a:noFill/>
            <a:miter lim="800000"/>
            <a:headEnd/>
            <a:tailEnd/>
          </a:ln>
          <a:effectLst/>
        </p:spPr>
        <p:txBody>
          <a:bodyPr anchor="ctr">
            <a:spAutoFit/>
          </a:bodyPr>
          <a:lstStyle/>
          <a:p>
            <a:pPr marL="342900" indent="-342900"/>
            <a:r>
              <a:rPr lang="en-US" sz="2400" b="1"/>
              <a:t>Context</a:t>
            </a:r>
          </a:p>
          <a:p>
            <a:pPr marL="342900" indent="-342900">
              <a:buFontTx/>
              <a:buChar char="•"/>
            </a:pPr>
            <a:r>
              <a:rPr lang="en-US" sz="2400" b="1"/>
              <a:t>You want to use an existing class (adaptee) without modifying it.</a:t>
            </a:r>
          </a:p>
          <a:p>
            <a:pPr marL="342900" indent="-342900">
              <a:buFontTx/>
              <a:buChar char="•"/>
            </a:pPr>
            <a:r>
              <a:rPr lang="en-US" sz="2400" b="1"/>
              <a:t>The context in which you want to use the class requires target interface that is different from that of the adaptee.</a:t>
            </a:r>
          </a:p>
          <a:p>
            <a:pPr marL="342900" indent="-342900">
              <a:buFontTx/>
              <a:buChar char="•"/>
            </a:pPr>
            <a:r>
              <a:rPr lang="en-US" sz="2400" b="1"/>
              <a:t>The target interface and the adaptee interface are conceptually related. </a:t>
            </a:r>
          </a:p>
        </p:txBody>
      </p:sp>
      <p:sp>
        <p:nvSpPr>
          <p:cNvPr id="2056" name="Rectangle 8"/>
          <p:cNvSpPr>
            <a:spLocks noChangeArrowheads="1"/>
          </p:cNvSpPr>
          <p:nvPr/>
        </p:nvSpPr>
        <p:spPr bwMode="auto">
          <a:xfrm>
            <a:off x="304800" y="3540125"/>
            <a:ext cx="8382000" cy="3013075"/>
          </a:xfrm>
          <a:prstGeom prst="rect">
            <a:avLst/>
          </a:prstGeom>
          <a:noFill/>
          <a:ln w="9525">
            <a:noFill/>
            <a:miter lim="800000"/>
            <a:headEnd/>
            <a:tailEnd/>
          </a:ln>
          <a:effectLst/>
        </p:spPr>
        <p:txBody>
          <a:bodyPr anchor="ctr">
            <a:spAutoFit/>
          </a:bodyPr>
          <a:lstStyle/>
          <a:p>
            <a:pPr marL="342900" indent="-342900"/>
            <a:r>
              <a:rPr lang="en-US" sz="2400" b="1" dirty="0"/>
              <a:t>Solution</a:t>
            </a:r>
          </a:p>
          <a:p>
            <a:pPr marL="342900" indent="-342900">
              <a:buFontTx/>
              <a:buAutoNum type="arabicPeriod"/>
            </a:pPr>
            <a:r>
              <a:rPr lang="en-US" sz="2400" b="1" dirty="0"/>
              <a:t>Define an adapter class that implements the target interface.</a:t>
            </a:r>
          </a:p>
          <a:p>
            <a:pPr marL="342900" indent="-342900">
              <a:buFontTx/>
              <a:buAutoNum type="arabicPeriod"/>
            </a:pPr>
            <a:r>
              <a:rPr lang="en-US" sz="2400" b="1" dirty="0"/>
              <a:t>The adapter class holds a reference to the </a:t>
            </a:r>
            <a:r>
              <a:rPr lang="en-US" sz="2400" b="1" dirty="0" err="1"/>
              <a:t>adaptee</a:t>
            </a:r>
            <a:r>
              <a:rPr lang="en-US" sz="2400" b="1" dirty="0"/>
              <a:t>. It translates target methods to </a:t>
            </a:r>
            <a:r>
              <a:rPr lang="en-US" sz="2400" b="1" dirty="0" err="1"/>
              <a:t>adaptee</a:t>
            </a:r>
            <a:r>
              <a:rPr lang="en-US" sz="2400" b="1" dirty="0"/>
              <a:t> methods.</a:t>
            </a:r>
          </a:p>
          <a:p>
            <a:pPr marL="342900" indent="-342900">
              <a:buFontTx/>
              <a:buAutoNum type="arabicPeriod"/>
            </a:pPr>
            <a:r>
              <a:rPr lang="en-US" sz="2400" b="1" dirty="0"/>
              <a:t>The client wraps the </a:t>
            </a:r>
            <a:r>
              <a:rPr lang="en-US" sz="2400" b="1" dirty="0" err="1"/>
              <a:t>adaptee</a:t>
            </a:r>
            <a:r>
              <a:rPr lang="en-US" sz="2400" b="1" dirty="0"/>
              <a:t> into an adapter class object</a:t>
            </a:r>
          </a:p>
          <a:p>
            <a:pPr marL="342900" indent="-342900" eaLnBrk="0" hangingPunct="0"/>
            <a:endParaRPr lang="en-US" sz="2400" b="1" dirty="0"/>
          </a:p>
        </p:txBody>
      </p:sp>
    </p:spTree>
    <p:extLst>
      <p:ext uri="{BB962C8B-B14F-4D97-AF65-F5344CB8AC3E}">
        <p14:creationId xmlns:p14="http://schemas.microsoft.com/office/powerpoint/2010/main" val="1455523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52"/>
                                        </p:tgtEl>
                                        <p:attrNameLst>
                                          <p:attrName>style.visibility</p:attrName>
                                        </p:attrNameLst>
                                      </p:cBhvr>
                                      <p:to>
                                        <p:strVal val="visible"/>
                                      </p:to>
                                    </p:set>
                                    <p:anim calcmode="lin" valueType="num">
                                      <p:cBhvr additive="base">
                                        <p:cTn id="7" dur="500" fill="hold"/>
                                        <p:tgtEl>
                                          <p:spTgt spid="2052"/>
                                        </p:tgtEl>
                                        <p:attrNameLst>
                                          <p:attrName>ppt_x</p:attrName>
                                        </p:attrNameLst>
                                      </p:cBhvr>
                                      <p:tavLst>
                                        <p:tav tm="0">
                                          <p:val>
                                            <p:strVal val="#ppt_x"/>
                                          </p:val>
                                        </p:tav>
                                        <p:tav tm="100000">
                                          <p:val>
                                            <p:strVal val="#ppt_x"/>
                                          </p:val>
                                        </p:tav>
                                      </p:tavLst>
                                    </p:anim>
                                    <p:anim calcmode="lin" valueType="num">
                                      <p:cBhvr additive="base">
                                        <p:cTn id="8" dur="500" fill="hold"/>
                                        <p:tgtEl>
                                          <p:spTgt spid="205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2053">
                                            <p:txEl>
                                              <p:pRg st="0" end="0"/>
                                            </p:txEl>
                                          </p:spTgt>
                                        </p:tgtEl>
                                        <p:attrNameLst>
                                          <p:attrName>style.visibility</p:attrName>
                                        </p:attrNameLst>
                                      </p:cBhvr>
                                      <p:to>
                                        <p:strVal val="visible"/>
                                      </p:to>
                                    </p:set>
                                    <p:animEffect transition="in" filter="box(in)">
                                      <p:cBhvr>
                                        <p:cTn id="13" dur="500"/>
                                        <p:tgtEl>
                                          <p:spTgt spid="205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053">
                                            <p:txEl>
                                              <p:pRg st="1" end="1"/>
                                            </p:txEl>
                                          </p:spTgt>
                                        </p:tgtEl>
                                        <p:attrNameLst>
                                          <p:attrName>style.visibility</p:attrName>
                                        </p:attrNameLst>
                                      </p:cBhvr>
                                      <p:to>
                                        <p:strVal val="visible"/>
                                      </p:to>
                                    </p:set>
                                    <p:anim calcmode="lin" valueType="num">
                                      <p:cBhvr additive="base">
                                        <p:cTn id="18" dur="500" fill="hold"/>
                                        <p:tgtEl>
                                          <p:spTgt spid="2053">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05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053">
                                            <p:txEl>
                                              <p:pRg st="2" end="2"/>
                                            </p:txEl>
                                          </p:spTgt>
                                        </p:tgtEl>
                                        <p:attrNameLst>
                                          <p:attrName>style.visibility</p:attrName>
                                        </p:attrNameLst>
                                      </p:cBhvr>
                                      <p:to>
                                        <p:strVal val="visible"/>
                                      </p:to>
                                    </p:set>
                                    <p:anim calcmode="lin" valueType="num">
                                      <p:cBhvr additive="base">
                                        <p:cTn id="24" dur="500" fill="hold"/>
                                        <p:tgtEl>
                                          <p:spTgt spid="2053">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05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2053">
                                            <p:txEl>
                                              <p:pRg st="3" end="3"/>
                                            </p:txEl>
                                          </p:spTgt>
                                        </p:tgtEl>
                                        <p:attrNameLst>
                                          <p:attrName>style.visibility</p:attrName>
                                        </p:attrNameLst>
                                      </p:cBhvr>
                                      <p:to>
                                        <p:strVal val="visible"/>
                                      </p:to>
                                    </p:set>
                                    <p:anim calcmode="lin" valueType="num">
                                      <p:cBhvr additive="base">
                                        <p:cTn id="30" dur="500" fill="hold"/>
                                        <p:tgtEl>
                                          <p:spTgt spid="2053">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205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2056">
                                            <p:txEl>
                                              <p:pRg st="0" end="0"/>
                                            </p:txEl>
                                          </p:spTgt>
                                        </p:tgtEl>
                                        <p:attrNameLst>
                                          <p:attrName>style.visibility</p:attrName>
                                        </p:attrNameLst>
                                      </p:cBhvr>
                                      <p:to>
                                        <p:strVal val="visible"/>
                                      </p:to>
                                    </p:set>
                                    <p:anim calcmode="lin" valueType="num">
                                      <p:cBhvr additive="base">
                                        <p:cTn id="36" dur="500" fill="hold"/>
                                        <p:tgtEl>
                                          <p:spTgt spid="2056">
                                            <p:txEl>
                                              <p:pRg st="0" end="0"/>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205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2056">
                                            <p:txEl>
                                              <p:pRg st="1" end="1"/>
                                            </p:txEl>
                                          </p:spTgt>
                                        </p:tgtEl>
                                        <p:attrNameLst>
                                          <p:attrName>style.visibility</p:attrName>
                                        </p:attrNameLst>
                                      </p:cBhvr>
                                      <p:to>
                                        <p:strVal val="visible"/>
                                      </p:to>
                                    </p:set>
                                    <p:anim calcmode="lin" valueType="num">
                                      <p:cBhvr additive="base">
                                        <p:cTn id="42" dur="500" fill="hold"/>
                                        <p:tgtEl>
                                          <p:spTgt spid="2056">
                                            <p:txEl>
                                              <p:pRg st="1" end="1"/>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205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2056">
                                            <p:txEl>
                                              <p:pRg st="2" end="2"/>
                                            </p:txEl>
                                          </p:spTgt>
                                        </p:tgtEl>
                                        <p:attrNameLst>
                                          <p:attrName>style.visibility</p:attrName>
                                        </p:attrNameLst>
                                      </p:cBhvr>
                                      <p:to>
                                        <p:strVal val="visible"/>
                                      </p:to>
                                    </p:set>
                                    <p:anim calcmode="lin" valueType="num">
                                      <p:cBhvr additive="base">
                                        <p:cTn id="48" dur="500" fill="hold"/>
                                        <p:tgtEl>
                                          <p:spTgt spid="2056">
                                            <p:txEl>
                                              <p:pRg st="2" end="2"/>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205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2056">
                                            <p:txEl>
                                              <p:pRg st="3" end="3"/>
                                            </p:txEl>
                                          </p:spTgt>
                                        </p:tgtEl>
                                        <p:attrNameLst>
                                          <p:attrName>style.visibility</p:attrName>
                                        </p:attrNameLst>
                                      </p:cBhvr>
                                      <p:to>
                                        <p:strVal val="visible"/>
                                      </p:to>
                                    </p:set>
                                    <p:anim calcmode="lin" valueType="num">
                                      <p:cBhvr additive="base">
                                        <p:cTn id="54" dur="500" fill="hold"/>
                                        <p:tgtEl>
                                          <p:spTgt spid="2056">
                                            <p:txEl>
                                              <p:pRg st="3" end="3"/>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205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5"/>
          <p:cNvSpPr>
            <a:spLocks noChangeArrowheads="1"/>
          </p:cNvSpPr>
          <p:nvPr/>
        </p:nvSpPr>
        <p:spPr bwMode="auto">
          <a:xfrm>
            <a:off x="0" y="762000"/>
            <a:ext cx="9144000" cy="6096000"/>
          </a:xfrm>
          <a:prstGeom prst="rect">
            <a:avLst/>
          </a:prstGeom>
          <a:solidFill>
            <a:schemeClr val="bg1"/>
          </a:solidFill>
          <a:ln w="12700">
            <a:noFill/>
            <a:miter lim="800000"/>
            <a:headEnd/>
            <a:tailEnd/>
          </a:ln>
        </p:spPr>
        <p:txBody>
          <a:bodyPr wrap="none" anchor="ctr"/>
          <a:lstStyle/>
          <a:p>
            <a:endParaRPr lang="en-US"/>
          </a:p>
        </p:txBody>
      </p:sp>
      <p:graphicFrame>
        <p:nvGraphicFramePr>
          <p:cNvPr id="6146" name="Object 3"/>
          <p:cNvGraphicFramePr>
            <a:graphicFrameLocks noChangeAspect="1"/>
          </p:cNvGraphicFramePr>
          <p:nvPr/>
        </p:nvGraphicFramePr>
        <p:xfrm>
          <a:off x="304800" y="152400"/>
          <a:ext cx="8493125" cy="6213475"/>
        </p:xfrm>
        <a:graphic>
          <a:graphicData uri="http://schemas.openxmlformats.org/presentationml/2006/ole">
            <mc:AlternateContent xmlns:mc="http://schemas.openxmlformats.org/markup-compatibility/2006">
              <mc:Choice xmlns:v="urn:schemas-microsoft-com:vml" Requires="v">
                <p:oleObj spid="_x0000_s1030" name="VISIO" r:id="rId4" imgW="8492760" imgH="6212880" progId="Visio.Drawing.6">
                  <p:embed/>
                </p:oleObj>
              </mc:Choice>
              <mc:Fallback>
                <p:oleObj name="VISIO" r:id="rId4" imgW="8492760" imgH="6212880" progId="Visio.Drawing.6">
                  <p:embed/>
                  <p:pic>
                    <p:nvPicPr>
                      <p:cNvPr id="6146"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52400"/>
                        <a:ext cx="8493125" cy="621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8" name="Rectangle 4"/>
          <p:cNvSpPr>
            <a:spLocks noGrp="1" noChangeArrowheads="1"/>
          </p:cNvSpPr>
          <p:nvPr>
            <p:ph type="title"/>
          </p:nvPr>
        </p:nvSpPr>
        <p:spPr>
          <a:xfrm>
            <a:off x="685800" y="228600"/>
            <a:ext cx="6477000" cy="609600"/>
          </a:xfrm>
        </p:spPr>
        <p:txBody>
          <a:bodyPr>
            <a:normAutofit fontScale="90000"/>
          </a:bodyPr>
          <a:lstStyle/>
          <a:p>
            <a:r>
              <a:rPr lang="en-US"/>
              <a:t>Abstract Factory Structure</a:t>
            </a:r>
          </a:p>
        </p:txBody>
      </p:sp>
    </p:spTree>
    <p:extLst>
      <p:ext uri="{BB962C8B-B14F-4D97-AF65-F5344CB8AC3E}">
        <p14:creationId xmlns:p14="http://schemas.microsoft.com/office/powerpoint/2010/main" val="279363438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274638"/>
            <a:ext cx="8229600" cy="715962"/>
          </a:xfrm>
        </p:spPr>
        <p:txBody>
          <a:bodyPr/>
          <a:lstStyle/>
          <a:p>
            <a:r>
              <a:rPr lang="en-US" dirty="0"/>
              <a:t>Participants</a:t>
            </a:r>
          </a:p>
        </p:txBody>
      </p:sp>
      <p:sp>
        <p:nvSpPr>
          <p:cNvPr id="15363" name="Rectangle 3"/>
          <p:cNvSpPr>
            <a:spLocks noGrp="1" noChangeArrowheads="1"/>
          </p:cNvSpPr>
          <p:nvPr>
            <p:ph type="body" idx="1"/>
          </p:nvPr>
        </p:nvSpPr>
        <p:spPr>
          <a:xfrm>
            <a:off x="457200" y="1066800"/>
            <a:ext cx="8229600" cy="4525963"/>
          </a:xfrm>
        </p:spPr>
        <p:txBody>
          <a:bodyPr/>
          <a:lstStyle/>
          <a:p>
            <a:r>
              <a:rPr lang="en-US" sz="2400" dirty="0" err="1"/>
              <a:t>AbstractFactory</a:t>
            </a:r>
            <a:endParaRPr lang="en-US" sz="2400" dirty="0"/>
          </a:p>
          <a:p>
            <a:pPr lvl="1"/>
            <a:r>
              <a:rPr lang="en-US" sz="2400" dirty="0"/>
              <a:t>provide an interface for building product objects</a:t>
            </a:r>
          </a:p>
          <a:p>
            <a:r>
              <a:rPr lang="en-US" sz="2400" dirty="0" err="1"/>
              <a:t>ConcreteFactory</a:t>
            </a:r>
            <a:endParaRPr lang="en-US" sz="2400" dirty="0"/>
          </a:p>
          <a:p>
            <a:pPr lvl="1"/>
            <a:r>
              <a:rPr lang="en-US" sz="2400" dirty="0"/>
              <a:t>implements the creation functionality for a specific product family</a:t>
            </a:r>
          </a:p>
          <a:p>
            <a:r>
              <a:rPr lang="en-US" sz="2400" dirty="0" err="1"/>
              <a:t>AbstractProduct</a:t>
            </a:r>
            <a:endParaRPr lang="en-US" sz="2400" dirty="0"/>
          </a:p>
          <a:p>
            <a:pPr lvl="1"/>
            <a:r>
              <a:rPr lang="en-US" sz="2400" dirty="0"/>
              <a:t>provides an interface for using product objects</a:t>
            </a:r>
          </a:p>
          <a:p>
            <a:r>
              <a:rPr lang="en-US" sz="2400" dirty="0" err="1"/>
              <a:t>ConcreteProduct</a:t>
            </a:r>
            <a:endParaRPr lang="en-US" sz="2400" dirty="0"/>
          </a:p>
          <a:p>
            <a:pPr lvl="1"/>
            <a:r>
              <a:rPr lang="en-US" sz="2400" dirty="0"/>
              <a:t>created by a </a:t>
            </a:r>
            <a:r>
              <a:rPr lang="en-US" sz="2400" dirty="0" err="1"/>
              <a:t>ConcreteFactory</a:t>
            </a:r>
            <a:r>
              <a:rPr lang="en-US" sz="2400" dirty="0"/>
              <a:t>, implements the </a:t>
            </a:r>
            <a:r>
              <a:rPr lang="en-US" sz="2400" dirty="0" err="1"/>
              <a:t>AbstractProduct</a:t>
            </a:r>
            <a:r>
              <a:rPr lang="en-US" sz="2400" dirty="0"/>
              <a:t> interface for a specific product family</a:t>
            </a:r>
          </a:p>
          <a:p>
            <a:r>
              <a:rPr lang="en-US" sz="2400" dirty="0"/>
              <a:t>Client</a:t>
            </a:r>
          </a:p>
          <a:p>
            <a:pPr lvl="1"/>
            <a:r>
              <a:rPr lang="en-US" sz="2400" dirty="0"/>
              <a:t>uses only abstract interfaces so is independent of the </a:t>
            </a:r>
            <a:r>
              <a:rPr lang="en-US" sz="2400" dirty="0" err="1"/>
              <a:t>implemen-tation</a:t>
            </a:r>
            <a:r>
              <a:rPr lang="en-US" sz="2400" dirty="0"/>
              <a:t>.</a:t>
            </a:r>
          </a:p>
        </p:txBody>
      </p:sp>
    </p:spTree>
    <p:extLst>
      <p:ext uri="{BB962C8B-B14F-4D97-AF65-F5344CB8AC3E}">
        <p14:creationId xmlns:p14="http://schemas.microsoft.com/office/powerpoint/2010/main" val="227123687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a:t>Design Patterns </a:t>
            </a:r>
          </a:p>
        </p:txBody>
      </p:sp>
      <p:sp>
        <p:nvSpPr>
          <p:cNvPr id="5" name="Slide Number Placeholder 4"/>
          <p:cNvSpPr>
            <a:spLocks noGrp="1"/>
          </p:cNvSpPr>
          <p:nvPr>
            <p:ph type="sldNum" sz="quarter" idx="12"/>
          </p:nvPr>
        </p:nvSpPr>
        <p:spPr/>
        <p:txBody>
          <a:bodyPr/>
          <a:lstStyle/>
          <a:p>
            <a:fld id="{ECAA9102-475B-4998-B06A-92AF1F47EFA8}" type="slidenum">
              <a:rPr lang="en-US" smtClean="0"/>
              <a:pPr/>
              <a:t>42</a:t>
            </a:fld>
            <a:endParaRPr lang="en-US"/>
          </a:p>
        </p:txBody>
      </p:sp>
      <p:pic>
        <p:nvPicPr>
          <p:cNvPr id="22530" name="Picture 2" descr="Abstract Factory Pattern UML Diagram"/>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93241" y="533400"/>
            <a:ext cx="7512559" cy="54109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5596157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F94A6C4-E5A9-4DF0-B89E-8AEF1AA0C60E}" type="slidenum">
              <a:rPr lang="en-US"/>
              <a:pPr/>
              <a:t>43</a:t>
            </a:fld>
            <a:endParaRPr lang="en-US"/>
          </a:p>
        </p:txBody>
      </p:sp>
      <p:sp>
        <p:nvSpPr>
          <p:cNvPr id="295938" name="Rectangle 2"/>
          <p:cNvSpPr>
            <a:spLocks noGrp="1" noChangeArrowheads="1"/>
          </p:cNvSpPr>
          <p:nvPr>
            <p:ph type="title"/>
          </p:nvPr>
        </p:nvSpPr>
        <p:spPr>
          <a:xfrm>
            <a:off x="1371600" y="457200"/>
            <a:ext cx="7772400" cy="1143000"/>
          </a:xfrm>
        </p:spPr>
        <p:txBody>
          <a:bodyPr>
            <a:normAutofit fontScale="90000"/>
          </a:bodyPr>
          <a:lstStyle/>
          <a:p>
            <a:r>
              <a:rPr lang="en-US" b="1"/>
              <a:t>Why Visitors?</a:t>
            </a:r>
            <a:br>
              <a:rPr lang="en-US" b="1"/>
            </a:br>
            <a:endParaRPr lang="en-US" b="1"/>
          </a:p>
        </p:txBody>
      </p:sp>
      <p:sp>
        <p:nvSpPr>
          <p:cNvPr id="295939" name="Rectangle 3"/>
          <p:cNvSpPr>
            <a:spLocks noGrp="1" noChangeArrowheads="1"/>
          </p:cNvSpPr>
          <p:nvPr>
            <p:ph type="body" idx="1"/>
          </p:nvPr>
        </p:nvSpPr>
        <p:spPr/>
        <p:txBody>
          <a:bodyPr/>
          <a:lstStyle/>
          <a:p>
            <a:r>
              <a:rPr lang="en-US" sz="2800"/>
              <a:t>The Visitor pattern is one among many design patterns aimed at making object-oriented systems more flexible </a:t>
            </a:r>
          </a:p>
          <a:p>
            <a:r>
              <a:rPr lang="en-US" sz="2800"/>
              <a:t>The issue addressed by the Visitor pattern is the manipulation of composite objects. </a:t>
            </a:r>
          </a:p>
          <a:p>
            <a:r>
              <a:rPr lang="en-US" sz="2800"/>
              <a:t>Without visitors, such manipulation runs into several problems as illustrated by considering an implementation of integer lists, written in Java</a:t>
            </a:r>
          </a:p>
          <a:p>
            <a:endParaRPr lang="en-US" sz="2800"/>
          </a:p>
        </p:txBody>
      </p:sp>
    </p:spTree>
    <p:extLst>
      <p:ext uri="{BB962C8B-B14F-4D97-AF65-F5344CB8AC3E}">
        <p14:creationId xmlns:p14="http://schemas.microsoft.com/office/powerpoint/2010/main" val="127520897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r>
              <a:rPr lang="en-US" sz="2400" dirty="0"/>
              <a:t>There is only one way that an outside class can gain access to another class</a:t>
            </a:r>
          </a:p>
          <a:p>
            <a:pPr lvl="1"/>
            <a:r>
              <a:rPr lang="en-US" sz="2000" dirty="0"/>
              <a:t>by calling its public methods.</a:t>
            </a:r>
          </a:p>
          <a:p>
            <a:r>
              <a:rPr lang="en-US" sz="2400" dirty="0"/>
              <a:t>In the Visitor case, visiting each class means that you are calling a method already installed for this purpose, called </a:t>
            </a:r>
            <a:r>
              <a:rPr lang="en-US" sz="2400" i="1" dirty="0"/>
              <a:t>accept.</a:t>
            </a:r>
          </a:p>
          <a:p>
            <a:r>
              <a:rPr lang="en-US" sz="2400" dirty="0"/>
              <a:t>The </a:t>
            </a:r>
            <a:r>
              <a:rPr lang="en-US" sz="2400" i="1" dirty="0"/>
              <a:t>accept method has one argument: the instance of the visitor, and in </a:t>
            </a:r>
            <a:r>
              <a:rPr lang="en-US" sz="2400" dirty="0"/>
              <a:t>return, it calls the </a:t>
            </a:r>
            <a:r>
              <a:rPr lang="en-US" sz="2400" i="1" dirty="0"/>
              <a:t>visit method of the Visitor, passing itself as an </a:t>
            </a:r>
            <a:r>
              <a:rPr lang="en-US" sz="2400" dirty="0"/>
              <a:t>argument.</a:t>
            </a:r>
          </a:p>
          <a:p>
            <a:endParaRPr lang="en-US" sz="2400" dirty="0"/>
          </a:p>
        </p:txBody>
      </p:sp>
      <p:pic>
        <p:nvPicPr>
          <p:cNvPr id="1027" name="Picture 3"/>
          <p:cNvPicPr>
            <a:picLocks noChangeAspect="1" noChangeArrowheads="1"/>
          </p:cNvPicPr>
          <p:nvPr/>
        </p:nvPicPr>
        <p:blipFill>
          <a:blip r:embed="rId2" cstate="print"/>
          <a:srcRect/>
          <a:stretch>
            <a:fillRect/>
          </a:stretch>
        </p:blipFill>
        <p:spPr bwMode="auto">
          <a:xfrm>
            <a:off x="1143000" y="5010768"/>
            <a:ext cx="7162800" cy="1611712"/>
          </a:xfrm>
          <a:prstGeom prst="rect">
            <a:avLst/>
          </a:prstGeom>
          <a:noFill/>
          <a:ln w="9525">
            <a:noFill/>
            <a:miter lim="800000"/>
            <a:headEnd/>
            <a:tailEnd/>
          </a:ln>
        </p:spPr>
      </p:pic>
      <mc:AlternateContent xmlns:mc="http://schemas.openxmlformats.org/markup-compatibility/2006">
        <mc:Choice xmlns:p14="http://schemas.microsoft.com/office/powerpoint/2010/main" Requires="p14">
          <p:contentPart p14:bwMode="auto" r:id="rId3">
            <p14:nvContentPartPr>
              <p14:cNvPr id="4" name="Ink 3"/>
              <p14:cNvContentPartPr/>
              <p14:nvPr/>
            </p14:nvContentPartPr>
            <p14:xfrm>
              <a:off x="2219040" y="35280"/>
              <a:ext cx="6648120" cy="1709280"/>
            </p14:xfrm>
          </p:contentPart>
        </mc:Choice>
        <mc:Fallback>
          <p:pic>
            <p:nvPicPr>
              <p:cNvPr id="4" name="Ink 3"/>
              <p:cNvPicPr/>
              <p:nvPr/>
            </p:nvPicPr>
            <p:blipFill>
              <a:blip r:embed="rId4"/>
              <a:stretch>
                <a:fillRect/>
              </a:stretch>
            </p:blipFill>
            <p:spPr>
              <a:xfrm>
                <a:off x="2211120" y="29520"/>
                <a:ext cx="6663600" cy="1722600"/>
              </a:xfrm>
              <a:prstGeom prst="rect">
                <a:avLst/>
              </a:prstGeom>
            </p:spPr>
          </p:pic>
        </mc:Fallback>
      </mc:AlternateContent>
    </p:spTree>
    <p:extLst>
      <p:ext uri="{BB962C8B-B14F-4D97-AF65-F5344CB8AC3E}">
        <p14:creationId xmlns:p14="http://schemas.microsoft.com/office/powerpoint/2010/main" val="89850206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t>Visitor Pattern</a:t>
            </a:r>
          </a:p>
        </p:txBody>
      </p:sp>
      <p:sp>
        <p:nvSpPr>
          <p:cNvPr id="3075" name="Rectangle 3"/>
          <p:cNvSpPr>
            <a:spLocks noGrp="1" noChangeArrowheads="1"/>
          </p:cNvSpPr>
          <p:nvPr>
            <p:ph type="body" idx="1"/>
          </p:nvPr>
        </p:nvSpPr>
        <p:spPr>
          <a:xfrm>
            <a:off x="457200" y="1600200"/>
            <a:ext cx="8229600" cy="2133600"/>
          </a:xfrm>
        </p:spPr>
        <p:txBody>
          <a:bodyPr/>
          <a:lstStyle/>
          <a:p>
            <a:r>
              <a:rPr lang="en-US" sz="2400" b="1" i="1">
                <a:latin typeface="Courier New" pitchFamily="49" charset="0"/>
              </a:rPr>
              <a:t>Provides Mechanism for adding new operations to the already provided interface.</a:t>
            </a:r>
          </a:p>
          <a:p>
            <a:r>
              <a:rPr lang="en-US" sz="2400" b="1" i="1">
                <a:latin typeface="Courier New" pitchFamily="49" charset="0"/>
              </a:rPr>
              <a:t>Extensible mechanism for supporting new features in library classes</a:t>
            </a:r>
          </a:p>
        </p:txBody>
      </p:sp>
      <p:sp>
        <p:nvSpPr>
          <p:cNvPr id="3076" name="Rectangle 4"/>
          <p:cNvSpPr>
            <a:spLocks noChangeArrowheads="1"/>
          </p:cNvSpPr>
          <p:nvPr/>
        </p:nvSpPr>
        <p:spPr bwMode="auto">
          <a:xfrm>
            <a:off x="3352800" y="3733800"/>
            <a:ext cx="2209800" cy="685800"/>
          </a:xfrm>
          <a:prstGeom prst="rect">
            <a:avLst/>
          </a:prstGeom>
          <a:solidFill>
            <a:schemeClr val="accent1"/>
          </a:solidFill>
          <a:ln w="9525">
            <a:solidFill>
              <a:schemeClr val="tx1"/>
            </a:solidFill>
            <a:miter lim="800000"/>
            <a:headEnd/>
            <a:tailEnd/>
          </a:ln>
          <a:effectLst/>
        </p:spPr>
        <p:txBody>
          <a:bodyPr wrap="none" anchor="ctr"/>
          <a:lstStyle/>
          <a:p>
            <a:pPr algn="ctr"/>
            <a:r>
              <a:rPr lang="en-US"/>
              <a:t>&lt;&lt; Interface&gt;&gt;</a:t>
            </a:r>
          </a:p>
          <a:p>
            <a:pPr algn="ctr"/>
            <a:r>
              <a:rPr lang="en-US"/>
              <a:t>Element</a:t>
            </a:r>
          </a:p>
        </p:txBody>
      </p:sp>
      <p:sp>
        <p:nvSpPr>
          <p:cNvPr id="3077" name="Line 5"/>
          <p:cNvSpPr>
            <a:spLocks noChangeShapeType="1"/>
          </p:cNvSpPr>
          <p:nvPr/>
        </p:nvSpPr>
        <p:spPr bwMode="auto">
          <a:xfrm flipV="1">
            <a:off x="4343400" y="4419600"/>
            <a:ext cx="0" cy="685800"/>
          </a:xfrm>
          <a:prstGeom prst="line">
            <a:avLst/>
          </a:prstGeom>
          <a:noFill/>
          <a:ln w="9525">
            <a:solidFill>
              <a:schemeClr val="tx1"/>
            </a:solidFill>
            <a:prstDash val="lgDash"/>
            <a:round/>
            <a:headEnd/>
            <a:tailEnd type="triangle" w="med" len="med"/>
          </a:ln>
          <a:effectLst/>
        </p:spPr>
        <p:txBody>
          <a:bodyPr/>
          <a:lstStyle/>
          <a:p>
            <a:endParaRPr lang="en-US"/>
          </a:p>
        </p:txBody>
      </p:sp>
      <p:sp>
        <p:nvSpPr>
          <p:cNvPr id="3078" name="Line 6"/>
          <p:cNvSpPr>
            <a:spLocks noChangeShapeType="1"/>
          </p:cNvSpPr>
          <p:nvPr/>
        </p:nvSpPr>
        <p:spPr bwMode="auto">
          <a:xfrm>
            <a:off x="2438400" y="5105400"/>
            <a:ext cx="3962400" cy="0"/>
          </a:xfrm>
          <a:prstGeom prst="line">
            <a:avLst/>
          </a:prstGeom>
          <a:noFill/>
          <a:ln w="9525">
            <a:solidFill>
              <a:schemeClr val="tx1"/>
            </a:solidFill>
            <a:prstDash val="lgDash"/>
            <a:round/>
            <a:headEnd/>
            <a:tailEnd/>
          </a:ln>
          <a:effectLst/>
        </p:spPr>
        <p:txBody>
          <a:bodyPr/>
          <a:lstStyle/>
          <a:p>
            <a:endParaRPr lang="en-US"/>
          </a:p>
        </p:txBody>
      </p:sp>
      <p:sp>
        <p:nvSpPr>
          <p:cNvPr id="3079" name="Rectangle 7"/>
          <p:cNvSpPr>
            <a:spLocks noChangeArrowheads="1"/>
          </p:cNvSpPr>
          <p:nvPr/>
        </p:nvSpPr>
        <p:spPr bwMode="auto">
          <a:xfrm>
            <a:off x="1614488" y="5581650"/>
            <a:ext cx="1600200" cy="685800"/>
          </a:xfrm>
          <a:prstGeom prst="rect">
            <a:avLst/>
          </a:prstGeom>
          <a:solidFill>
            <a:schemeClr val="accent1"/>
          </a:solidFill>
          <a:ln w="9525">
            <a:solidFill>
              <a:schemeClr val="tx1"/>
            </a:solidFill>
            <a:miter lim="800000"/>
            <a:headEnd/>
            <a:tailEnd/>
          </a:ln>
          <a:effectLst/>
        </p:spPr>
        <p:txBody>
          <a:bodyPr wrap="none" anchor="ctr"/>
          <a:lstStyle/>
          <a:p>
            <a:pPr algn="ctr"/>
            <a:r>
              <a:rPr lang="en-US"/>
              <a:t>Concrete</a:t>
            </a:r>
          </a:p>
          <a:p>
            <a:pPr algn="ctr"/>
            <a:r>
              <a:rPr lang="en-US"/>
              <a:t>Element1</a:t>
            </a:r>
          </a:p>
        </p:txBody>
      </p:sp>
      <p:sp>
        <p:nvSpPr>
          <p:cNvPr id="3080" name="Line 8"/>
          <p:cNvSpPr>
            <a:spLocks noChangeShapeType="1"/>
          </p:cNvSpPr>
          <p:nvPr/>
        </p:nvSpPr>
        <p:spPr bwMode="auto">
          <a:xfrm>
            <a:off x="2424113" y="5105400"/>
            <a:ext cx="0" cy="457200"/>
          </a:xfrm>
          <a:prstGeom prst="line">
            <a:avLst/>
          </a:prstGeom>
          <a:noFill/>
          <a:ln w="9525">
            <a:solidFill>
              <a:schemeClr val="tx1"/>
            </a:solidFill>
            <a:prstDash val="lgDash"/>
            <a:round/>
            <a:headEnd/>
            <a:tailEnd/>
          </a:ln>
          <a:effectLst/>
        </p:spPr>
        <p:txBody>
          <a:bodyPr/>
          <a:lstStyle/>
          <a:p>
            <a:endParaRPr lang="en-US"/>
          </a:p>
        </p:txBody>
      </p:sp>
      <p:sp>
        <p:nvSpPr>
          <p:cNvPr id="3082" name="Line 10"/>
          <p:cNvSpPr>
            <a:spLocks noChangeShapeType="1"/>
          </p:cNvSpPr>
          <p:nvPr/>
        </p:nvSpPr>
        <p:spPr bwMode="auto">
          <a:xfrm>
            <a:off x="4343400" y="5110163"/>
            <a:ext cx="0" cy="457200"/>
          </a:xfrm>
          <a:prstGeom prst="line">
            <a:avLst/>
          </a:prstGeom>
          <a:noFill/>
          <a:ln w="9525">
            <a:solidFill>
              <a:schemeClr val="tx1"/>
            </a:solidFill>
            <a:prstDash val="lgDash"/>
            <a:round/>
            <a:headEnd/>
            <a:tailEnd/>
          </a:ln>
          <a:effectLst/>
        </p:spPr>
        <p:txBody>
          <a:bodyPr/>
          <a:lstStyle/>
          <a:p>
            <a:endParaRPr lang="en-US"/>
          </a:p>
        </p:txBody>
      </p:sp>
      <p:sp>
        <p:nvSpPr>
          <p:cNvPr id="3085" name="Rectangle 13"/>
          <p:cNvSpPr>
            <a:spLocks noChangeArrowheads="1"/>
          </p:cNvSpPr>
          <p:nvPr/>
        </p:nvSpPr>
        <p:spPr bwMode="auto">
          <a:xfrm>
            <a:off x="3552825" y="5562600"/>
            <a:ext cx="1600200" cy="685800"/>
          </a:xfrm>
          <a:prstGeom prst="rect">
            <a:avLst/>
          </a:prstGeom>
          <a:solidFill>
            <a:schemeClr val="accent1"/>
          </a:solidFill>
          <a:ln w="9525">
            <a:solidFill>
              <a:schemeClr val="tx1"/>
            </a:solidFill>
            <a:miter lim="800000"/>
            <a:headEnd/>
            <a:tailEnd/>
          </a:ln>
          <a:effectLst/>
        </p:spPr>
        <p:txBody>
          <a:bodyPr wrap="none" anchor="ctr"/>
          <a:lstStyle/>
          <a:p>
            <a:pPr algn="ctr"/>
            <a:endParaRPr lang="en-US"/>
          </a:p>
          <a:p>
            <a:pPr algn="ctr"/>
            <a:r>
              <a:rPr lang="en-US"/>
              <a:t>Concrete</a:t>
            </a:r>
          </a:p>
          <a:p>
            <a:pPr algn="ctr"/>
            <a:r>
              <a:rPr lang="en-US"/>
              <a:t>Element2</a:t>
            </a:r>
          </a:p>
          <a:p>
            <a:pPr algn="ctr"/>
            <a:endParaRPr lang="en-US"/>
          </a:p>
        </p:txBody>
      </p:sp>
      <p:sp>
        <p:nvSpPr>
          <p:cNvPr id="3086" name="Rectangle 14"/>
          <p:cNvSpPr>
            <a:spLocks noChangeArrowheads="1"/>
          </p:cNvSpPr>
          <p:nvPr/>
        </p:nvSpPr>
        <p:spPr bwMode="auto">
          <a:xfrm>
            <a:off x="5548313" y="5576888"/>
            <a:ext cx="1600200" cy="685800"/>
          </a:xfrm>
          <a:prstGeom prst="rect">
            <a:avLst/>
          </a:prstGeom>
          <a:solidFill>
            <a:schemeClr val="accent1"/>
          </a:solidFill>
          <a:ln w="9525">
            <a:solidFill>
              <a:schemeClr val="tx1"/>
            </a:solidFill>
            <a:miter lim="800000"/>
            <a:headEnd/>
            <a:tailEnd/>
          </a:ln>
          <a:effectLst/>
        </p:spPr>
        <p:txBody>
          <a:bodyPr wrap="none" anchor="ctr"/>
          <a:lstStyle/>
          <a:p>
            <a:pPr algn="ctr"/>
            <a:endParaRPr lang="en-US"/>
          </a:p>
          <a:p>
            <a:pPr algn="ctr"/>
            <a:r>
              <a:rPr lang="en-US"/>
              <a:t>Concrete</a:t>
            </a:r>
          </a:p>
          <a:p>
            <a:pPr algn="ctr"/>
            <a:r>
              <a:rPr lang="en-US"/>
              <a:t>Element3</a:t>
            </a:r>
          </a:p>
          <a:p>
            <a:pPr algn="ctr"/>
            <a:endParaRPr lang="en-US"/>
          </a:p>
        </p:txBody>
      </p:sp>
      <p:sp>
        <p:nvSpPr>
          <p:cNvPr id="3087" name="Line 15"/>
          <p:cNvSpPr>
            <a:spLocks noChangeShapeType="1"/>
          </p:cNvSpPr>
          <p:nvPr/>
        </p:nvSpPr>
        <p:spPr bwMode="auto">
          <a:xfrm>
            <a:off x="6357938" y="5100638"/>
            <a:ext cx="0" cy="457200"/>
          </a:xfrm>
          <a:prstGeom prst="line">
            <a:avLst/>
          </a:prstGeom>
          <a:noFill/>
          <a:ln w="9525">
            <a:solidFill>
              <a:schemeClr val="tx1"/>
            </a:solidFill>
            <a:prstDash val="lgDash"/>
            <a:round/>
            <a:headEnd/>
            <a:tailEnd/>
          </a:ln>
          <a:effectLst/>
        </p:spPr>
        <p:txBody>
          <a:bodyPr/>
          <a:lstStyle/>
          <a:p>
            <a:endParaRPr lang="en-US"/>
          </a:p>
        </p:txBody>
      </p:sp>
      <p:sp>
        <p:nvSpPr>
          <p:cNvPr id="3088" name="Line 16"/>
          <p:cNvSpPr>
            <a:spLocks noChangeShapeType="1"/>
          </p:cNvSpPr>
          <p:nvPr/>
        </p:nvSpPr>
        <p:spPr bwMode="auto">
          <a:xfrm flipH="1">
            <a:off x="5715000" y="3733800"/>
            <a:ext cx="838200" cy="381000"/>
          </a:xfrm>
          <a:prstGeom prst="line">
            <a:avLst/>
          </a:prstGeom>
          <a:noFill/>
          <a:ln w="9525">
            <a:solidFill>
              <a:schemeClr val="tx1"/>
            </a:solidFill>
            <a:round/>
            <a:headEnd/>
            <a:tailEnd type="triangle" w="med" len="med"/>
          </a:ln>
          <a:effectLst/>
        </p:spPr>
        <p:txBody>
          <a:bodyPr/>
          <a:lstStyle/>
          <a:p>
            <a:endParaRPr lang="en-US"/>
          </a:p>
        </p:txBody>
      </p:sp>
      <p:sp>
        <p:nvSpPr>
          <p:cNvPr id="3089" name="Text Box 17"/>
          <p:cNvSpPr txBox="1">
            <a:spLocks noChangeArrowheads="1"/>
          </p:cNvSpPr>
          <p:nvPr/>
        </p:nvSpPr>
        <p:spPr bwMode="auto">
          <a:xfrm>
            <a:off x="6629400" y="3352800"/>
            <a:ext cx="1905000" cy="915988"/>
          </a:xfrm>
          <a:prstGeom prst="rect">
            <a:avLst/>
          </a:prstGeom>
          <a:noFill/>
          <a:ln w="9525">
            <a:noFill/>
            <a:miter lim="800000"/>
            <a:headEnd/>
            <a:tailEnd/>
          </a:ln>
          <a:effectLst/>
        </p:spPr>
        <p:txBody>
          <a:bodyPr>
            <a:spAutoFit/>
          </a:bodyPr>
          <a:lstStyle/>
          <a:p>
            <a:pPr>
              <a:spcBef>
                <a:spcPct val="50000"/>
              </a:spcBef>
            </a:pPr>
            <a:r>
              <a:rPr lang="en-US" b="1"/>
              <a:t>Adding more methods is disruptive</a:t>
            </a:r>
          </a:p>
        </p:txBody>
      </p:sp>
    </p:spTree>
    <p:extLst>
      <p:ext uri="{BB962C8B-B14F-4D97-AF65-F5344CB8AC3E}">
        <p14:creationId xmlns:p14="http://schemas.microsoft.com/office/powerpoint/2010/main" val="126659202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dirty="0"/>
              <a:t>Each accept method takes a visitor as argument. </a:t>
            </a:r>
          </a:p>
          <a:p>
            <a:r>
              <a:rPr lang="en-US" dirty="0"/>
              <a:t>The interface Visitor has a header for each of the basic classes. </a:t>
            </a:r>
          </a:p>
          <a:p>
            <a:r>
              <a:rPr lang="en-US" dirty="0"/>
              <a:t>The advantage is that one can write code that manipulates objects of existing classes without recompiling those classes. </a:t>
            </a:r>
          </a:p>
          <a:p>
            <a:r>
              <a:rPr lang="en-US" dirty="0"/>
              <a:t>The price is that all objects must have an accept method. </a:t>
            </a:r>
          </a:p>
          <a:p>
            <a:endParaRPr lang="en-US" dirty="0"/>
          </a:p>
        </p:txBody>
      </p:sp>
    </p:spTree>
    <p:extLst>
      <p:ext uri="{BB962C8B-B14F-4D97-AF65-F5344CB8AC3E}">
        <p14:creationId xmlns:p14="http://schemas.microsoft.com/office/powerpoint/2010/main" val="86541804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endParaRPr lang="en-US" altLang="en-US"/>
          </a:p>
        </p:txBody>
      </p:sp>
      <p:sp>
        <p:nvSpPr>
          <p:cNvPr id="32771" name="Rectangle 3"/>
          <p:cNvSpPr>
            <a:spLocks noGrp="1" noChangeArrowheads="1"/>
          </p:cNvSpPr>
          <p:nvPr>
            <p:ph type="body" idx="1"/>
          </p:nvPr>
        </p:nvSpPr>
        <p:spPr/>
        <p:txBody>
          <a:bodyPr/>
          <a:lstStyle/>
          <a:p>
            <a:pPr eaLnBrk="1" hangingPunct="1">
              <a:lnSpc>
                <a:spcPct val="90000"/>
              </a:lnSpc>
            </a:pPr>
            <a:r>
              <a:rPr lang="en-US" altLang="en-US" sz="2800"/>
              <a:t>Each Element class support a single method:</a:t>
            </a:r>
          </a:p>
          <a:p>
            <a:pPr eaLnBrk="1" hangingPunct="1">
              <a:lnSpc>
                <a:spcPct val="90000"/>
              </a:lnSpc>
            </a:pPr>
            <a:r>
              <a:rPr lang="en-US" altLang="en-US" sz="2800"/>
              <a:t>Void accept(Visitor v)</a:t>
            </a:r>
          </a:p>
          <a:p>
            <a:pPr eaLnBrk="1" hangingPunct="1">
              <a:lnSpc>
                <a:spcPct val="90000"/>
              </a:lnSpc>
            </a:pPr>
            <a:r>
              <a:rPr lang="en-US" altLang="en-US" sz="2800"/>
              <a:t>Visitor interface:</a:t>
            </a:r>
          </a:p>
          <a:p>
            <a:pPr eaLnBrk="1" hangingPunct="1">
              <a:lnSpc>
                <a:spcPct val="90000"/>
              </a:lnSpc>
              <a:buFontTx/>
              <a:buNone/>
            </a:pPr>
            <a:r>
              <a:rPr lang="en-US" altLang="en-US" sz="2800"/>
              <a:t>Public interface visitor</a:t>
            </a:r>
          </a:p>
          <a:p>
            <a:pPr eaLnBrk="1" hangingPunct="1">
              <a:lnSpc>
                <a:spcPct val="90000"/>
              </a:lnSpc>
              <a:buFontTx/>
              <a:buNone/>
            </a:pPr>
            <a:r>
              <a:rPr lang="en-US" altLang="en-US" sz="2800"/>
              <a:t>{</a:t>
            </a:r>
          </a:p>
          <a:p>
            <a:pPr eaLnBrk="1" hangingPunct="1">
              <a:lnSpc>
                <a:spcPct val="90000"/>
              </a:lnSpc>
              <a:buFontTx/>
              <a:buNone/>
            </a:pPr>
            <a:r>
              <a:rPr lang="en-US" altLang="en-US" sz="2800"/>
              <a:t>Void visitElementType1(ElementType1 elmt);</a:t>
            </a:r>
          </a:p>
          <a:p>
            <a:pPr eaLnBrk="1" hangingPunct="1">
              <a:lnSpc>
                <a:spcPct val="90000"/>
              </a:lnSpc>
              <a:buFontTx/>
              <a:buNone/>
            </a:pPr>
            <a:r>
              <a:rPr lang="en-US" altLang="en-US" sz="2800"/>
              <a:t>Void visitElementType2(ElementType2 elmt);</a:t>
            </a:r>
          </a:p>
          <a:p>
            <a:pPr eaLnBrk="1" hangingPunct="1">
              <a:lnSpc>
                <a:spcPct val="90000"/>
              </a:lnSpc>
              <a:buFontTx/>
              <a:buNone/>
            </a:pPr>
            <a:r>
              <a:rPr lang="en-US" altLang="en-US" sz="2800"/>
              <a:t>Void visitElementType3(ElementType3 elmt);</a:t>
            </a:r>
          </a:p>
          <a:p>
            <a:pPr eaLnBrk="1" hangingPunct="1">
              <a:lnSpc>
                <a:spcPct val="90000"/>
              </a:lnSpc>
              <a:buFontTx/>
              <a:buNone/>
            </a:pPr>
            <a:endParaRPr lang="en-US" altLang="en-US" sz="2800"/>
          </a:p>
          <a:p>
            <a:pPr eaLnBrk="1" hangingPunct="1">
              <a:lnSpc>
                <a:spcPct val="90000"/>
              </a:lnSpc>
              <a:buFontTx/>
              <a:buNone/>
            </a:pPr>
            <a:r>
              <a:rPr lang="en-US" altLang="en-US" sz="2800"/>
              <a:t>Void visitElementTypen(ElementTypen elmt);}</a:t>
            </a:r>
          </a:p>
        </p:txBody>
      </p:sp>
    </p:spTree>
    <p:extLst>
      <p:ext uri="{BB962C8B-B14F-4D97-AF65-F5344CB8AC3E}">
        <p14:creationId xmlns:p14="http://schemas.microsoft.com/office/powerpoint/2010/main" val="283286282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endParaRPr lang="en-US" altLang="en-US"/>
          </a:p>
        </p:txBody>
      </p:sp>
      <p:sp>
        <p:nvSpPr>
          <p:cNvPr id="33795" name="Rectangle 3"/>
          <p:cNvSpPr>
            <a:spLocks noGrp="1" noChangeArrowheads="1"/>
          </p:cNvSpPr>
          <p:nvPr>
            <p:ph type="body" idx="1"/>
          </p:nvPr>
        </p:nvSpPr>
        <p:spPr/>
        <p:txBody>
          <a:bodyPr/>
          <a:lstStyle/>
          <a:p>
            <a:pPr eaLnBrk="1" hangingPunct="1"/>
            <a:r>
              <a:rPr lang="en-US" altLang="en-US"/>
              <a:t>Public class ElementType1</a:t>
            </a:r>
          </a:p>
          <a:p>
            <a:pPr eaLnBrk="1" hangingPunct="1">
              <a:buFontTx/>
              <a:buNone/>
            </a:pPr>
            <a:r>
              <a:rPr lang="en-US" altLang="en-US"/>
              <a:t>{ v.visitElementType1(this);</a:t>
            </a:r>
          </a:p>
          <a:p>
            <a:pPr eaLnBrk="1" hangingPunct="1">
              <a:buFontTx/>
              <a:buNone/>
            </a:pPr>
            <a:r>
              <a:rPr lang="en-US" altLang="en-US"/>
              <a:t>}</a:t>
            </a:r>
          </a:p>
          <a:p>
            <a:pPr eaLnBrk="1" hangingPunct="1">
              <a:buFontTx/>
              <a:buNone/>
            </a:pPr>
            <a:r>
              <a:rPr lang="en-US" altLang="en-US"/>
              <a:t>…..</a:t>
            </a:r>
          </a:p>
          <a:p>
            <a:pPr eaLnBrk="1" hangingPunct="1">
              <a:buFontTx/>
              <a:buNone/>
            </a:pPr>
            <a:r>
              <a:rPr lang="en-US" altLang="en-US"/>
              <a:t>}</a:t>
            </a:r>
          </a:p>
          <a:p>
            <a:pPr eaLnBrk="1" hangingPunct="1">
              <a:buFontTx/>
              <a:buNone/>
            </a:pPr>
            <a:endParaRPr lang="en-US" altLang="en-US"/>
          </a:p>
        </p:txBody>
      </p:sp>
    </p:spTree>
    <p:extLst>
      <p:ext uri="{BB962C8B-B14F-4D97-AF65-F5344CB8AC3E}">
        <p14:creationId xmlns:p14="http://schemas.microsoft.com/office/powerpoint/2010/main" val="33281870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en-US"/>
              <a:t>Example</a:t>
            </a:r>
          </a:p>
        </p:txBody>
      </p:sp>
      <p:pic>
        <p:nvPicPr>
          <p:cNvPr id="34819"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136309273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descr="."/>
          <p:cNvPicPr>
            <a:picLocks noChangeAspect="1" noChangeArrowheads="1"/>
          </p:cNvPicPr>
          <p:nvPr/>
        </p:nvPicPr>
        <p:blipFill>
          <a:blip r:embed="rId2" cstate="print"/>
          <a:srcRect/>
          <a:stretch>
            <a:fillRect/>
          </a:stretch>
        </p:blipFill>
        <p:spPr bwMode="auto">
          <a:xfrm>
            <a:off x="762000" y="1066800"/>
            <a:ext cx="7448550" cy="3048000"/>
          </a:xfrm>
          <a:prstGeom prst="rect">
            <a:avLst/>
          </a:prstGeom>
          <a:noFill/>
        </p:spPr>
      </p:pic>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4482720" y="1928520"/>
              <a:ext cx="967680" cy="1870200"/>
            </p14:xfrm>
          </p:contentPart>
        </mc:Choice>
        <mc:Fallback>
          <p:pic>
            <p:nvPicPr>
              <p:cNvPr id="2" name="Ink 1"/>
              <p:cNvPicPr/>
              <p:nvPr/>
            </p:nvPicPr>
            <p:blipFill>
              <a:blip r:embed="rId4"/>
              <a:stretch>
                <a:fillRect/>
              </a:stretch>
            </p:blipFill>
            <p:spPr>
              <a:xfrm>
                <a:off x="4480200" y="1924560"/>
                <a:ext cx="972720" cy="1877760"/>
              </a:xfrm>
              <a:prstGeom prst="rect">
                <a:avLst/>
              </a:prstGeom>
            </p:spPr>
          </p:pic>
        </mc:Fallback>
      </mc:AlternateContent>
    </p:spTree>
    <p:extLst>
      <p:ext uri="{BB962C8B-B14F-4D97-AF65-F5344CB8AC3E}">
        <p14:creationId xmlns:p14="http://schemas.microsoft.com/office/powerpoint/2010/main" val="2273752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6"/>
                                        </p:tgtEl>
                                        <p:attrNameLst>
                                          <p:attrName>style.visibility</p:attrName>
                                        </p:attrNameLst>
                                      </p:cBhvr>
                                      <p:to>
                                        <p:strVal val="visible"/>
                                      </p:to>
                                    </p:set>
                                    <p:anim calcmode="lin" valueType="num">
                                      <p:cBhvr additive="base">
                                        <p:cTn id="7" dur="500" fill="hold"/>
                                        <p:tgtEl>
                                          <p:spTgt spid="3076"/>
                                        </p:tgtEl>
                                        <p:attrNameLst>
                                          <p:attrName>ppt_x</p:attrName>
                                        </p:attrNameLst>
                                      </p:cBhvr>
                                      <p:tavLst>
                                        <p:tav tm="0">
                                          <p:val>
                                            <p:strVal val="#ppt_x"/>
                                          </p:val>
                                        </p:tav>
                                        <p:tav tm="100000">
                                          <p:val>
                                            <p:strVal val="#ppt_x"/>
                                          </p:val>
                                        </p:tav>
                                      </p:tavLst>
                                    </p:anim>
                                    <p:anim calcmode="lin" valueType="num">
                                      <p:cBhvr additive="base">
                                        <p:cTn id="8" dur="500" fill="hold"/>
                                        <p:tgtEl>
                                          <p:spTgt spid="30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normAutofit fontScale="90000"/>
          </a:bodyPr>
          <a:lstStyle/>
          <a:p>
            <a:pPr eaLnBrk="1" hangingPunct="1"/>
            <a:r>
              <a:rPr lang="en-US" altLang="en-US" b="1"/>
              <a:t>The VISITOR Pattern</a:t>
            </a:r>
            <a:br>
              <a:rPr lang="en-US" altLang="en-US" b="1"/>
            </a:br>
            <a:endParaRPr lang="en-US" altLang="en-US" b="1"/>
          </a:p>
        </p:txBody>
      </p:sp>
      <p:sp>
        <p:nvSpPr>
          <p:cNvPr id="35843" name="Rectangle 3"/>
          <p:cNvSpPr>
            <a:spLocks noGrp="1" noChangeArrowheads="1"/>
          </p:cNvSpPr>
          <p:nvPr>
            <p:ph type="body" idx="1"/>
          </p:nvPr>
        </p:nvSpPr>
        <p:spPr/>
        <p:txBody>
          <a:bodyPr/>
          <a:lstStyle/>
          <a:p>
            <a:pPr eaLnBrk="1" hangingPunct="1"/>
            <a:r>
              <a:rPr lang="en-US" altLang="en-US" sz="2800" b="1"/>
              <a:t>Context</a:t>
            </a:r>
          </a:p>
          <a:p>
            <a:pPr eaLnBrk="1" hangingPunct="1">
              <a:buFontTx/>
              <a:buAutoNum type="arabicPeriod"/>
            </a:pPr>
            <a:r>
              <a:rPr lang="en-US" altLang="en-US" sz="2800"/>
              <a:t>An object structure contains element classes of multiple types, and you want to carry out operations that depend on the object types.</a:t>
            </a:r>
            <a:br>
              <a:rPr lang="en-US" altLang="en-US" sz="2800"/>
            </a:br>
            <a:endParaRPr lang="en-US" altLang="en-US" sz="2800"/>
          </a:p>
          <a:p>
            <a:pPr eaLnBrk="1" hangingPunct="1">
              <a:buFontTx/>
              <a:buAutoNum type="arabicPeriod"/>
            </a:pPr>
            <a:r>
              <a:rPr lang="en-US" altLang="en-US" sz="2800"/>
              <a:t>The set of operations should be extensible over time.</a:t>
            </a:r>
            <a:br>
              <a:rPr lang="en-US" altLang="en-US" sz="2800"/>
            </a:br>
            <a:endParaRPr lang="en-US" altLang="en-US" sz="2800"/>
          </a:p>
          <a:p>
            <a:pPr eaLnBrk="1" hangingPunct="1">
              <a:buFontTx/>
              <a:buAutoNum type="arabicPeriod"/>
            </a:pPr>
            <a:r>
              <a:rPr lang="en-US" altLang="en-US" sz="2800"/>
              <a:t>The set of element classes is fixed. </a:t>
            </a:r>
          </a:p>
          <a:p>
            <a:pPr eaLnBrk="1" hangingPunct="1"/>
            <a:endParaRPr lang="en-US" altLang="en-US" sz="2800"/>
          </a:p>
        </p:txBody>
      </p:sp>
      <mc:AlternateContent xmlns:mc="http://schemas.openxmlformats.org/markup-compatibility/2006">
        <mc:Choice xmlns:p14="http://schemas.microsoft.com/office/powerpoint/2010/main" Requires="p14">
          <p:contentPart p14:bwMode="auto" r:id="rId2">
            <p14:nvContentPartPr>
              <p14:cNvPr id="2" name="Ink 1"/>
              <p14:cNvContentPartPr/>
              <p14:nvPr/>
            </p14:nvContentPartPr>
            <p14:xfrm>
              <a:off x="3969720" y="5769000"/>
              <a:ext cx="2896200" cy="197280"/>
            </p14:xfrm>
          </p:contentPart>
        </mc:Choice>
        <mc:Fallback>
          <p:pic>
            <p:nvPicPr>
              <p:cNvPr id="2" name="Ink 1"/>
              <p:cNvPicPr/>
              <p:nvPr/>
            </p:nvPicPr>
            <p:blipFill>
              <a:blip r:embed="rId3"/>
              <a:stretch>
                <a:fillRect/>
              </a:stretch>
            </p:blipFill>
            <p:spPr>
              <a:xfrm>
                <a:off x="3967200" y="5762520"/>
                <a:ext cx="2903760" cy="206280"/>
              </a:xfrm>
              <a:prstGeom prst="rect">
                <a:avLst/>
              </a:prstGeom>
            </p:spPr>
          </p:pic>
        </mc:Fallback>
      </mc:AlternateContent>
    </p:spTree>
    <p:extLst>
      <p:ext uri="{BB962C8B-B14F-4D97-AF65-F5344CB8AC3E}">
        <p14:creationId xmlns:p14="http://schemas.microsoft.com/office/powerpoint/2010/main" val="286669615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normAutofit fontScale="90000"/>
          </a:bodyPr>
          <a:lstStyle/>
          <a:p>
            <a:pPr eaLnBrk="1" hangingPunct="1"/>
            <a:r>
              <a:rPr lang="en-US" altLang="en-US" b="1"/>
              <a:t>Solution</a:t>
            </a:r>
            <a:br>
              <a:rPr lang="en-US" altLang="en-US" b="1"/>
            </a:br>
            <a:endParaRPr lang="en-US" altLang="en-US" b="1"/>
          </a:p>
        </p:txBody>
      </p:sp>
      <p:sp>
        <p:nvSpPr>
          <p:cNvPr id="36867" name="Rectangle 3"/>
          <p:cNvSpPr>
            <a:spLocks noGrp="1" noChangeArrowheads="1"/>
          </p:cNvSpPr>
          <p:nvPr>
            <p:ph type="body" idx="1"/>
          </p:nvPr>
        </p:nvSpPr>
        <p:spPr/>
        <p:txBody>
          <a:bodyPr/>
          <a:lstStyle/>
          <a:p>
            <a:pPr eaLnBrk="1" hangingPunct="1">
              <a:lnSpc>
                <a:spcPct val="90000"/>
              </a:lnSpc>
              <a:buFontTx/>
              <a:buAutoNum type="arabicPeriod"/>
            </a:pPr>
            <a:r>
              <a:rPr lang="en-US" altLang="en-US" sz="2800"/>
              <a:t>Define a visitor interface type that has methods for visiting elements of each of the given types.</a:t>
            </a:r>
            <a:br>
              <a:rPr lang="en-US" altLang="en-US" sz="2800"/>
            </a:br>
            <a:endParaRPr lang="en-US" altLang="en-US" sz="2800"/>
          </a:p>
          <a:p>
            <a:pPr eaLnBrk="1" hangingPunct="1">
              <a:lnSpc>
                <a:spcPct val="90000"/>
              </a:lnSpc>
              <a:buFontTx/>
              <a:buAutoNum type="arabicPeriod"/>
            </a:pPr>
            <a:r>
              <a:rPr lang="en-US" altLang="en-US" sz="2800"/>
              <a:t>Each element class defines an accept method that invokes the matching element visitation method on the visitor parameter.</a:t>
            </a:r>
            <a:br>
              <a:rPr lang="en-US" altLang="en-US" sz="2800"/>
            </a:br>
            <a:endParaRPr lang="en-US" altLang="en-US" sz="2800"/>
          </a:p>
          <a:p>
            <a:pPr eaLnBrk="1" hangingPunct="1">
              <a:lnSpc>
                <a:spcPct val="90000"/>
              </a:lnSpc>
              <a:buFontTx/>
              <a:buAutoNum type="arabicPeriod"/>
            </a:pPr>
            <a:r>
              <a:rPr lang="en-US" altLang="en-US" sz="2800"/>
              <a:t>To implement an operation, define a class that implements the visitor interface type and supplies the operations action for each element type. </a:t>
            </a:r>
          </a:p>
          <a:p>
            <a:pPr eaLnBrk="1" hangingPunct="1">
              <a:lnSpc>
                <a:spcPct val="90000"/>
              </a:lnSpc>
            </a:pPr>
            <a:endParaRPr lang="en-US" altLang="en-US" sz="2800"/>
          </a:p>
        </p:txBody>
      </p:sp>
    </p:spTree>
    <p:extLst>
      <p:ext uri="{BB962C8B-B14F-4D97-AF65-F5344CB8AC3E}">
        <p14:creationId xmlns:p14="http://schemas.microsoft.com/office/powerpoint/2010/main" val="176039511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28600"/>
            <a:ext cx="8534400" cy="671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870120" y="244080"/>
              <a:ext cx="7588440" cy="5122800"/>
            </p14:xfrm>
          </p:contentPart>
        </mc:Choice>
        <mc:Fallback>
          <p:pic>
            <p:nvPicPr>
              <p:cNvPr id="2" name="Ink 1"/>
              <p:cNvPicPr/>
              <p:nvPr/>
            </p:nvPicPr>
            <p:blipFill>
              <a:blip r:embed="rId4"/>
              <a:stretch>
                <a:fillRect/>
              </a:stretch>
            </p:blipFill>
            <p:spPr>
              <a:xfrm>
                <a:off x="865440" y="240120"/>
                <a:ext cx="7597080" cy="5131440"/>
              </a:xfrm>
              <a:prstGeom prst="rect">
                <a:avLst/>
              </a:prstGeom>
            </p:spPr>
          </p:pic>
        </mc:Fallback>
      </mc:AlternateContent>
    </p:spTree>
    <p:extLst>
      <p:ext uri="{BB962C8B-B14F-4D97-AF65-F5344CB8AC3E}">
        <p14:creationId xmlns:p14="http://schemas.microsoft.com/office/powerpoint/2010/main" val="4348173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3175" y="1152525"/>
            <a:ext cx="91440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2000" b="1"/>
              <a:t>The VISITOR Pattern</a:t>
            </a:r>
          </a:p>
          <a:p>
            <a:endParaRPr lang="en-US" altLang="en-US"/>
          </a:p>
        </p:txBody>
      </p:sp>
      <p:grpSp>
        <p:nvGrpSpPr>
          <p:cNvPr id="38915" name="Group 3"/>
          <p:cNvGrpSpPr>
            <a:grpSpLocks/>
          </p:cNvGrpSpPr>
          <p:nvPr/>
        </p:nvGrpSpPr>
        <p:grpSpPr bwMode="auto">
          <a:xfrm>
            <a:off x="1981200" y="1752600"/>
            <a:ext cx="5956300" cy="3216275"/>
            <a:chOff x="-3" y="420"/>
            <a:chExt cx="3752" cy="2026"/>
          </a:xfrm>
        </p:grpSpPr>
        <p:grpSp>
          <p:nvGrpSpPr>
            <p:cNvPr id="38917" name="Group 4"/>
            <p:cNvGrpSpPr>
              <a:grpSpLocks/>
            </p:cNvGrpSpPr>
            <p:nvPr/>
          </p:nvGrpSpPr>
          <p:grpSpPr bwMode="auto">
            <a:xfrm>
              <a:off x="0" y="423"/>
              <a:ext cx="3746" cy="2020"/>
              <a:chOff x="0" y="423"/>
              <a:chExt cx="3746" cy="2020"/>
            </a:xfrm>
          </p:grpSpPr>
          <p:grpSp>
            <p:nvGrpSpPr>
              <p:cNvPr id="38919" name="Group 5"/>
              <p:cNvGrpSpPr>
                <a:grpSpLocks/>
              </p:cNvGrpSpPr>
              <p:nvPr/>
            </p:nvGrpSpPr>
            <p:grpSpPr bwMode="auto">
              <a:xfrm>
                <a:off x="0" y="423"/>
                <a:ext cx="1406" cy="404"/>
                <a:chOff x="0" y="423"/>
                <a:chExt cx="1406" cy="404"/>
              </a:xfrm>
            </p:grpSpPr>
            <p:sp>
              <p:nvSpPr>
                <p:cNvPr id="38947" name="Rectangle 6"/>
                <p:cNvSpPr>
                  <a:spLocks noChangeArrowheads="1"/>
                </p:cNvSpPr>
                <p:nvPr/>
              </p:nvSpPr>
              <p:spPr bwMode="auto">
                <a:xfrm>
                  <a:off x="0" y="423"/>
                  <a:ext cx="140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t" hangingPunct="1"/>
                  <a:r>
                    <a:rPr lang="en-US" altLang="en-US" sz="1100" b="1"/>
                    <a:t>Name in Design Pattern</a:t>
                  </a:r>
                  <a:br>
                    <a:rPr lang="en-US" altLang="en-US" sz="1100" b="1"/>
                  </a:br>
                  <a:endParaRPr lang="en-US" altLang="en-US"/>
                </a:p>
              </p:txBody>
            </p:sp>
            <p:sp>
              <p:nvSpPr>
                <p:cNvPr id="38948" name="Rectangle 7"/>
                <p:cNvSpPr>
                  <a:spLocks noChangeArrowheads="1"/>
                </p:cNvSpPr>
                <p:nvPr/>
              </p:nvSpPr>
              <p:spPr bwMode="auto">
                <a:xfrm>
                  <a:off x="0" y="423"/>
                  <a:ext cx="1406" cy="40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grpSp>
          <p:grpSp>
            <p:nvGrpSpPr>
              <p:cNvPr id="38920" name="Group 8"/>
              <p:cNvGrpSpPr>
                <a:grpSpLocks/>
              </p:cNvGrpSpPr>
              <p:nvPr/>
            </p:nvGrpSpPr>
            <p:grpSpPr bwMode="auto">
              <a:xfrm>
                <a:off x="1406" y="423"/>
                <a:ext cx="2340" cy="404"/>
                <a:chOff x="1406" y="423"/>
                <a:chExt cx="2340" cy="404"/>
              </a:xfrm>
            </p:grpSpPr>
            <p:sp>
              <p:nvSpPr>
                <p:cNvPr id="38945" name="Rectangle 9"/>
                <p:cNvSpPr>
                  <a:spLocks noChangeArrowheads="1"/>
                </p:cNvSpPr>
                <p:nvPr/>
              </p:nvSpPr>
              <p:spPr bwMode="auto">
                <a:xfrm>
                  <a:off x="1406" y="423"/>
                  <a:ext cx="23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t" hangingPunct="1"/>
                  <a:r>
                    <a:rPr lang="en-US" altLang="en-US" b="1"/>
                    <a:t>Actual Name (file system visitor)</a:t>
                  </a:r>
                  <a:r>
                    <a:rPr lang="en-US" altLang="en-US"/>
                    <a:t/>
                  </a:r>
                  <a:br>
                    <a:rPr lang="en-US" altLang="en-US"/>
                  </a:br>
                  <a:endParaRPr lang="en-US" altLang="en-US"/>
                </a:p>
              </p:txBody>
            </p:sp>
            <p:sp>
              <p:nvSpPr>
                <p:cNvPr id="38946" name="Rectangle 10"/>
                <p:cNvSpPr>
                  <a:spLocks noChangeArrowheads="1"/>
                </p:cNvSpPr>
                <p:nvPr/>
              </p:nvSpPr>
              <p:spPr bwMode="auto">
                <a:xfrm>
                  <a:off x="1406" y="423"/>
                  <a:ext cx="2340" cy="40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grpSp>
          <p:grpSp>
            <p:nvGrpSpPr>
              <p:cNvPr id="38921" name="Group 11"/>
              <p:cNvGrpSpPr>
                <a:grpSpLocks/>
              </p:cNvGrpSpPr>
              <p:nvPr/>
            </p:nvGrpSpPr>
            <p:grpSpPr bwMode="auto">
              <a:xfrm>
                <a:off x="0" y="827"/>
                <a:ext cx="1406" cy="404"/>
                <a:chOff x="0" y="827"/>
                <a:chExt cx="1406" cy="404"/>
              </a:xfrm>
            </p:grpSpPr>
            <p:sp>
              <p:nvSpPr>
                <p:cNvPr id="38943" name="Rectangle 12"/>
                <p:cNvSpPr>
                  <a:spLocks noChangeArrowheads="1"/>
                </p:cNvSpPr>
                <p:nvPr/>
              </p:nvSpPr>
              <p:spPr bwMode="auto">
                <a:xfrm>
                  <a:off x="0" y="827"/>
                  <a:ext cx="140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t" hangingPunct="1"/>
                  <a:r>
                    <a:rPr lang="en-US" altLang="en-US">
                      <a:latin typeface="Courier New" panose="02070309020205020404" pitchFamily="49" charset="0"/>
                    </a:rPr>
                    <a:t>Element</a:t>
                  </a:r>
                  <a:br>
                    <a:rPr lang="en-US" altLang="en-US">
                      <a:latin typeface="Courier New" panose="02070309020205020404" pitchFamily="49" charset="0"/>
                    </a:rPr>
                  </a:br>
                  <a:endParaRPr lang="en-US" altLang="en-US"/>
                </a:p>
              </p:txBody>
            </p:sp>
            <p:sp>
              <p:nvSpPr>
                <p:cNvPr id="38944" name="Rectangle 13"/>
                <p:cNvSpPr>
                  <a:spLocks noChangeArrowheads="1"/>
                </p:cNvSpPr>
                <p:nvPr/>
              </p:nvSpPr>
              <p:spPr bwMode="auto">
                <a:xfrm>
                  <a:off x="0" y="827"/>
                  <a:ext cx="1406" cy="40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grpSp>
          <p:grpSp>
            <p:nvGrpSpPr>
              <p:cNvPr id="38922" name="Group 14"/>
              <p:cNvGrpSpPr>
                <a:grpSpLocks/>
              </p:cNvGrpSpPr>
              <p:nvPr/>
            </p:nvGrpSpPr>
            <p:grpSpPr bwMode="auto">
              <a:xfrm>
                <a:off x="1406" y="827"/>
                <a:ext cx="2340" cy="404"/>
                <a:chOff x="1406" y="827"/>
                <a:chExt cx="2340" cy="404"/>
              </a:xfrm>
            </p:grpSpPr>
            <p:sp>
              <p:nvSpPr>
                <p:cNvPr id="38941" name="Rectangle 15"/>
                <p:cNvSpPr>
                  <a:spLocks noChangeArrowheads="1"/>
                </p:cNvSpPr>
                <p:nvPr/>
              </p:nvSpPr>
              <p:spPr bwMode="auto">
                <a:xfrm>
                  <a:off x="1406" y="827"/>
                  <a:ext cx="23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t" hangingPunct="1"/>
                  <a:r>
                    <a:rPr lang="en-US" altLang="en-US">
                      <a:latin typeface="Courier New" panose="02070309020205020404" pitchFamily="49" charset="0"/>
                    </a:rPr>
                    <a:t>FileSystemNode</a:t>
                  </a:r>
                  <a:br>
                    <a:rPr lang="en-US" altLang="en-US">
                      <a:latin typeface="Courier New" panose="02070309020205020404" pitchFamily="49" charset="0"/>
                    </a:rPr>
                  </a:br>
                  <a:endParaRPr lang="en-US" altLang="en-US"/>
                </a:p>
              </p:txBody>
            </p:sp>
            <p:sp>
              <p:nvSpPr>
                <p:cNvPr id="38942" name="Rectangle 16"/>
                <p:cNvSpPr>
                  <a:spLocks noChangeArrowheads="1"/>
                </p:cNvSpPr>
                <p:nvPr/>
              </p:nvSpPr>
              <p:spPr bwMode="auto">
                <a:xfrm>
                  <a:off x="1406" y="827"/>
                  <a:ext cx="2340" cy="40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grpSp>
          <p:grpSp>
            <p:nvGrpSpPr>
              <p:cNvPr id="38923" name="Group 17"/>
              <p:cNvGrpSpPr>
                <a:grpSpLocks/>
              </p:cNvGrpSpPr>
              <p:nvPr/>
            </p:nvGrpSpPr>
            <p:grpSpPr bwMode="auto">
              <a:xfrm>
                <a:off x="0" y="1231"/>
                <a:ext cx="1406" cy="404"/>
                <a:chOff x="0" y="1231"/>
                <a:chExt cx="1406" cy="404"/>
              </a:xfrm>
            </p:grpSpPr>
            <p:sp>
              <p:nvSpPr>
                <p:cNvPr id="38939" name="Rectangle 18"/>
                <p:cNvSpPr>
                  <a:spLocks noChangeArrowheads="1"/>
                </p:cNvSpPr>
                <p:nvPr/>
              </p:nvSpPr>
              <p:spPr bwMode="auto">
                <a:xfrm>
                  <a:off x="0" y="1231"/>
                  <a:ext cx="140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t" hangingPunct="1"/>
                  <a:r>
                    <a:rPr lang="en-US" altLang="en-US">
                      <a:latin typeface="Courier New" panose="02070309020205020404" pitchFamily="49" charset="0"/>
                    </a:rPr>
                    <a:t>ConcreteElement</a:t>
                  </a:r>
                  <a:br>
                    <a:rPr lang="en-US" altLang="en-US">
                      <a:latin typeface="Courier New" panose="02070309020205020404" pitchFamily="49" charset="0"/>
                    </a:rPr>
                  </a:br>
                  <a:endParaRPr lang="en-US" altLang="en-US"/>
                </a:p>
              </p:txBody>
            </p:sp>
            <p:sp>
              <p:nvSpPr>
                <p:cNvPr id="38940" name="Rectangle 19"/>
                <p:cNvSpPr>
                  <a:spLocks noChangeArrowheads="1"/>
                </p:cNvSpPr>
                <p:nvPr/>
              </p:nvSpPr>
              <p:spPr bwMode="auto">
                <a:xfrm>
                  <a:off x="0" y="1231"/>
                  <a:ext cx="1406" cy="40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grpSp>
          <p:grpSp>
            <p:nvGrpSpPr>
              <p:cNvPr id="38924" name="Group 20"/>
              <p:cNvGrpSpPr>
                <a:grpSpLocks/>
              </p:cNvGrpSpPr>
              <p:nvPr/>
            </p:nvGrpSpPr>
            <p:grpSpPr bwMode="auto">
              <a:xfrm>
                <a:off x="1406" y="1231"/>
                <a:ext cx="2340" cy="404"/>
                <a:chOff x="1406" y="1231"/>
                <a:chExt cx="2340" cy="404"/>
              </a:xfrm>
            </p:grpSpPr>
            <p:sp>
              <p:nvSpPr>
                <p:cNvPr id="38937" name="Rectangle 21"/>
                <p:cNvSpPr>
                  <a:spLocks noChangeArrowheads="1"/>
                </p:cNvSpPr>
                <p:nvPr/>
              </p:nvSpPr>
              <p:spPr bwMode="auto">
                <a:xfrm>
                  <a:off x="1406" y="1231"/>
                  <a:ext cx="23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t" hangingPunct="1"/>
                  <a:r>
                    <a:rPr lang="en-US" altLang="en-US">
                      <a:latin typeface="Courier New" panose="02070309020205020404" pitchFamily="49" charset="0"/>
                    </a:rPr>
                    <a:t>FileNode, DirectoryNode</a:t>
                  </a:r>
                  <a:br>
                    <a:rPr lang="en-US" altLang="en-US">
                      <a:latin typeface="Courier New" panose="02070309020205020404" pitchFamily="49" charset="0"/>
                    </a:rPr>
                  </a:br>
                  <a:endParaRPr lang="en-US" altLang="en-US"/>
                </a:p>
              </p:txBody>
            </p:sp>
            <p:sp>
              <p:nvSpPr>
                <p:cNvPr id="38938" name="Rectangle 22"/>
                <p:cNvSpPr>
                  <a:spLocks noChangeArrowheads="1"/>
                </p:cNvSpPr>
                <p:nvPr/>
              </p:nvSpPr>
              <p:spPr bwMode="auto">
                <a:xfrm>
                  <a:off x="1406" y="1231"/>
                  <a:ext cx="2340" cy="40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grpSp>
          <p:grpSp>
            <p:nvGrpSpPr>
              <p:cNvPr id="38925" name="Group 23"/>
              <p:cNvGrpSpPr>
                <a:grpSpLocks/>
              </p:cNvGrpSpPr>
              <p:nvPr/>
            </p:nvGrpSpPr>
            <p:grpSpPr bwMode="auto">
              <a:xfrm>
                <a:off x="0" y="1635"/>
                <a:ext cx="1406" cy="404"/>
                <a:chOff x="0" y="1635"/>
                <a:chExt cx="1406" cy="404"/>
              </a:xfrm>
            </p:grpSpPr>
            <p:sp>
              <p:nvSpPr>
                <p:cNvPr id="38935" name="Rectangle 24"/>
                <p:cNvSpPr>
                  <a:spLocks noChangeArrowheads="1"/>
                </p:cNvSpPr>
                <p:nvPr/>
              </p:nvSpPr>
              <p:spPr bwMode="auto">
                <a:xfrm>
                  <a:off x="0" y="1635"/>
                  <a:ext cx="140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t" hangingPunct="1"/>
                  <a:r>
                    <a:rPr lang="en-US" altLang="en-US">
                      <a:latin typeface="Courier New" panose="02070309020205020404" pitchFamily="49" charset="0"/>
                    </a:rPr>
                    <a:t>Visitor</a:t>
                  </a:r>
                  <a:br>
                    <a:rPr lang="en-US" altLang="en-US">
                      <a:latin typeface="Courier New" panose="02070309020205020404" pitchFamily="49" charset="0"/>
                    </a:rPr>
                  </a:br>
                  <a:endParaRPr lang="en-US" altLang="en-US"/>
                </a:p>
              </p:txBody>
            </p:sp>
            <p:sp>
              <p:nvSpPr>
                <p:cNvPr id="38936" name="Rectangle 25"/>
                <p:cNvSpPr>
                  <a:spLocks noChangeArrowheads="1"/>
                </p:cNvSpPr>
                <p:nvPr/>
              </p:nvSpPr>
              <p:spPr bwMode="auto">
                <a:xfrm>
                  <a:off x="0" y="1635"/>
                  <a:ext cx="1406" cy="40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grpSp>
          <p:grpSp>
            <p:nvGrpSpPr>
              <p:cNvPr id="38926" name="Group 26"/>
              <p:cNvGrpSpPr>
                <a:grpSpLocks/>
              </p:cNvGrpSpPr>
              <p:nvPr/>
            </p:nvGrpSpPr>
            <p:grpSpPr bwMode="auto">
              <a:xfrm>
                <a:off x="1406" y="1635"/>
                <a:ext cx="2340" cy="404"/>
                <a:chOff x="1406" y="1635"/>
                <a:chExt cx="2340" cy="404"/>
              </a:xfrm>
            </p:grpSpPr>
            <p:sp>
              <p:nvSpPr>
                <p:cNvPr id="38933" name="Rectangle 27"/>
                <p:cNvSpPr>
                  <a:spLocks noChangeArrowheads="1"/>
                </p:cNvSpPr>
                <p:nvPr/>
              </p:nvSpPr>
              <p:spPr bwMode="auto">
                <a:xfrm>
                  <a:off x="1406" y="1635"/>
                  <a:ext cx="23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t" hangingPunct="1"/>
                  <a:r>
                    <a:rPr lang="en-US" altLang="en-US">
                      <a:latin typeface="Courier New" panose="02070309020205020404" pitchFamily="49" charset="0"/>
                    </a:rPr>
                    <a:t>FileSystemVisitor</a:t>
                  </a:r>
                  <a:br>
                    <a:rPr lang="en-US" altLang="en-US">
                      <a:latin typeface="Courier New" panose="02070309020205020404" pitchFamily="49" charset="0"/>
                    </a:rPr>
                  </a:br>
                  <a:endParaRPr lang="en-US" altLang="en-US"/>
                </a:p>
              </p:txBody>
            </p:sp>
            <p:sp>
              <p:nvSpPr>
                <p:cNvPr id="38934" name="Rectangle 28"/>
                <p:cNvSpPr>
                  <a:spLocks noChangeArrowheads="1"/>
                </p:cNvSpPr>
                <p:nvPr/>
              </p:nvSpPr>
              <p:spPr bwMode="auto">
                <a:xfrm>
                  <a:off x="1406" y="1635"/>
                  <a:ext cx="2340" cy="40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grpSp>
          <p:grpSp>
            <p:nvGrpSpPr>
              <p:cNvPr id="38927" name="Group 29"/>
              <p:cNvGrpSpPr>
                <a:grpSpLocks/>
              </p:cNvGrpSpPr>
              <p:nvPr/>
            </p:nvGrpSpPr>
            <p:grpSpPr bwMode="auto">
              <a:xfrm>
                <a:off x="0" y="2039"/>
                <a:ext cx="1406" cy="404"/>
                <a:chOff x="0" y="2039"/>
                <a:chExt cx="1406" cy="404"/>
              </a:xfrm>
            </p:grpSpPr>
            <p:sp>
              <p:nvSpPr>
                <p:cNvPr id="38931" name="Rectangle 30"/>
                <p:cNvSpPr>
                  <a:spLocks noChangeArrowheads="1"/>
                </p:cNvSpPr>
                <p:nvPr/>
              </p:nvSpPr>
              <p:spPr bwMode="auto">
                <a:xfrm>
                  <a:off x="0" y="2039"/>
                  <a:ext cx="140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t" hangingPunct="1"/>
                  <a:r>
                    <a:rPr lang="en-US" altLang="en-US">
                      <a:latin typeface="Courier New" panose="02070309020205020404" pitchFamily="49" charset="0"/>
                    </a:rPr>
                    <a:t>ConcreteVisitor</a:t>
                  </a:r>
                  <a:br>
                    <a:rPr lang="en-US" altLang="en-US">
                      <a:latin typeface="Courier New" panose="02070309020205020404" pitchFamily="49" charset="0"/>
                    </a:rPr>
                  </a:br>
                  <a:endParaRPr lang="en-US" altLang="en-US"/>
                </a:p>
              </p:txBody>
            </p:sp>
            <p:sp>
              <p:nvSpPr>
                <p:cNvPr id="38932" name="Rectangle 31"/>
                <p:cNvSpPr>
                  <a:spLocks noChangeArrowheads="1"/>
                </p:cNvSpPr>
                <p:nvPr/>
              </p:nvSpPr>
              <p:spPr bwMode="auto">
                <a:xfrm>
                  <a:off x="0" y="2039"/>
                  <a:ext cx="1406" cy="40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grpSp>
          <p:grpSp>
            <p:nvGrpSpPr>
              <p:cNvPr id="38928" name="Group 32"/>
              <p:cNvGrpSpPr>
                <a:grpSpLocks/>
              </p:cNvGrpSpPr>
              <p:nvPr/>
            </p:nvGrpSpPr>
            <p:grpSpPr bwMode="auto">
              <a:xfrm>
                <a:off x="1406" y="2039"/>
                <a:ext cx="2340" cy="404"/>
                <a:chOff x="1406" y="2039"/>
                <a:chExt cx="2340" cy="404"/>
              </a:xfrm>
            </p:grpSpPr>
            <p:sp>
              <p:nvSpPr>
                <p:cNvPr id="38929" name="Rectangle 33"/>
                <p:cNvSpPr>
                  <a:spLocks noChangeArrowheads="1"/>
                </p:cNvSpPr>
                <p:nvPr/>
              </p:nvSpPr>
              <p:spPr bwMode="auto">
                <a:xfrm>
                  <a:off x="1406" y="2039"/>
                  <a:ext cx="23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t" hangingPunct="1"/>
                  <a:r>
                    <a:rPr lang="en-US" altLang="en-US"/>
                    <a:t>PrintVisitor</a:t>
                  </a:r>
                  <a:br>
                    <a:rPr lang="en-US" altLang="en-US"/>
                  </a:br>
                  <a:endParaRPr lang="en-US" altLang="en-US"/>
                </a:p>
              </p:txBody>
            </p:sp>
            <p:sp>
              <p:nvSpPr>
                <p:cNvPr id="38930" name="Rectangle 34"/>
                <p:cNvSpPr>
                  <a:spLocks noChangeArrowheads="1"/>
                </p:cNvSpPr>
                <p:nvPr/>
              </p:nvSpPr>
              <p:spPr bwMode="auto">
                <a:xfrm>
                  <a:off x="1406" y="2039"/>
                  <a:ext cx="2340" cy="40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grpSp>
        </p:grpSp>
        <p:sp>
          <p:nvSpPr>
            <p:cNvPr id="38918" name="Rectangle 35"/>
            <p:cNvSpPr>
              <a:spLocks noChangeArrowheads="1"/>
            </p:cNvSpPr>
            <p:nvPr/>
          </p:nvSpPr>
          <p:spPr bwMode="auto">
            <a:xfrm>
              <a:off x="-3" y="420"/>
              <a:ext cx="3752" cy="2026"/>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grpSp>
      <p:sp>
        <p:nvSpPr>
          <p:cNvPr id="38916" name="Rectangle 36"/>
          <p:cNvSpPr>
            <a:spLocks noChangeArrowheads="1"/>
          </p:cNvSpPr>
          <p:nvPr/>
        </p:nvSpPr>
        <p:spPr bwMode="auto">
          <a:xfrm>
            <a:off x="3175" y="5035550"/>
            <a:ext cx="91440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sz="2000" b="1"/>
          </a:p>
          <a:p>
            <a:endParaRPr lang="en-US" altLang="en-US"/>
          </a:p>
        </p:txBody>
      </p:sp>
    </p:spTree>
    <p:extLst>
      <p:ext uri="{BB962C8B-B14F-4D97-AF65-F5344CB8AC3E}">
        <p14:creationId xmlns:p14="http://schemas.microsoft.com/office/powerpoint/2010/main" val="2303942663"/>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D1793B3-5344-4FDA-9956-EEF0DC9FCFCF}" type="slidenum">
              <a:rPr lang="en-GB"/>
              <a:pPr/>
              <a:t>54</a:t>
            </a:fld>
            <a:endParaRPr lang="en-GB"/>
          </a:p>
        </p:txBody>
      </p:sp>
      <p:sp>
        <p:nvSpPr>
          <p:cNvPr id="337922" name="Rectangle 2"/>
          <p:cNvSpPr>
            <a:spLocks noGrp="1" noChangeArrowheads="1"/>
          </p:cNvSpPr>
          <p:nvPr>
            <p:ph type="title"/>
          </p:nvPr>
        </p:nvSpPr>
        <p:spPr/>
        <p:txBody>
          <a:bodyPr/>
          <a:lstStyle/>
          <a:p>
            <a:r>
              <a:rPr lang="en-GB"/>
              <a:t>Before Using Patterns</a:t>
            </a:r>
          </a:p>
        </p:txBody>
      </p:sp>
      <p:sp>
        <p:nvSpPr>
          <p:cNvPr id="337923" name="Rectangle 3"/>
          <p:cNvSpPr>
            <a:spLocks noGrp="1" noChangeArrowheads="1"/>
          </p:cNvSpPr>
          <p:nvPr>
            <p:ph type="body" idx="1"/>
          </p:nvPr>
        </p:nvSpPr>
        <p:spPr>
          <a:xfrm>
            <a:off x="685800" y="1881188"/>
            <a:ext cx="7772400" cy="4114800"/>
          </a:xfrm>
        </p:spPr>
        <p:txBody>
          <a:bodyPr/>
          <a:lstStyle/>
          <a:p>
            <a:pPr algn="just"/>
            <a:r>
              <a:rPr lang="en-GB"/>
              <a:t>Before using a pattern to resolve the problem ask</a:t>
            </a:r>
          </a:p>
          <a:p>
            <a:pPr lvl="1" algn="just"/>
            <a:r>
              <a:rPr lang="en-GB" sz="2400">
                <a:solidFill>
                  <a:srgbClr val="000000"/>
                </a:solidFill>
                <a:cs typeface="Times New Roman" pitchFamily="18" charset="0"/>
              </a:rPr>
              <a:t>Is there a pattern that addresses a similar problem?</a:t>
            </a:r>
          </a:p>
          <a:p>
            <a:pPr lvl="1" algn="just"/>
            <a:r>
              <a:rPr lang="en-GB" sz="2400">
                <a:solidFill>
                  <a:srgbClr val="000000"/>
                </a:solidFill>
                <a:cs typeface="Times New Roman" pitchFamily="18" charset="0"/>
              </a:rPr>
              <a:t>Does the pattern trigger an alternative solution that may be more acceptable?</a:t>
            </a:r>
          </a:p>
          <a:p>
            <a:pPr lvl="1" algn="just"/>
            <a:r>
              <a:rPr lang="en-GB" sz="2400">
                <a:solidFill>
                  <a:srgbClr val="000000"/>
                </a:solidFill>
                <a:cs typeface="Times New Roman" pitchFamily="18" charset="0"/>
              </a:rPr>
              <a:t>Is there a simpler solution?  Patterns should not be used just for the sake of it</a:t>
            </a:r>
          </a:p>
          <a:p>
            <a:pPr algn="just">
              <a:buFont typeface="Monotype Sorts" pitchFamily="2" charset="2"/>
              <a:buNone/>
            </a:pPr>
            <a:endParaRPr lang="en-GB" sz="2400">
              <a:solidFill>
                <a:srgbClr val="000000"/>
              </a:solidFill>
            </a:endParaRPr>
          </a:p>
          <a:p>
            <a:pPr lvl="2"/>
            <a:endParaRPr lang="en-GB">
              <a:solidFill>
                <a:srgbClr val="000000"/>
              </a:solidFill>
              <a:cs typeface="Times New Roman" pitchFamily="18"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29C35860-F2D7-4F8D-8738-7B2B1370D279}" type="slidenum">
              <a:rPr lang="en-GB"/>
              <a:pPr/>
              <a:t>55</a:t>
            </a:fld>
            <a:endParaRPr lang="en-GB"/>
          </a:p>
        </p:txBody>
      </p:sp>
      <p:sp>
        <p:nvSpPr>
          <p:cNvPr id="351234" name="Rectangle 2"/>
          <p:cNvSpPr>
            <a:spLocks noGrp="1" noChangeArrowheads="1"/>
          </p:cNvSpPr>
          <p:nvPr>
            <p:ph type="title"/>
          </p:nvPr>
        </p:nvSpPr>
        <p:spPr/>
        <p:txBody>
          <a:bodyPr/>
          <a:lstStyle/>
          <a:p>
            <a:r>
              <a:rPr lang="en-GB"/>
              <a:t>Before Using Patterns</a:t>
            </a:r>
          </a:p>
        </p:txBody>
      </p:sp>
      <p:sp>
        <p:nvSpPr>
          <p:cNvPr id="351235" name="Rectangle 3"/>
          <p:cNvSpPr>
            <a:spLocks noGrp="1" noChangeArrowheads="1"/>
          </p:cNvSpPr>
          <p:nvPr>
            <p:ph type="body" idx="1"/>
          </p:nvPr>
        </p:nvSpPr>
        <p:spPr/>
        <p:txBody>
          <a:bodyPr/>
          <a:lstStyle/>
          <a:p>
            <a:pPr lvl="1" algn="just"/>
            <a:r>
              <a:rPr lang="en-GB" sz="2400">
                <a:solidFill>
                  <a:srgbClr val="000000"/>
                </a:solidFill>
                <a:cs typeface="Times New Roman" pitchFamily="18" charset="0"/>
              </a:rPr>
              <a:t>Is the context of the pattern consistent with that of the problem?</a:t>
            </a:r>
          </a:p>
          <a:p>
            <a:pPr lvl="1" algn="just"/>
            <a:r>
              <a:rPr lang="en-GB" sz="2400">
                <a:solidFill>
                  <a:srgbClr val="000000"/>
                </a:solidFill>
                <a:cs typeface="Times New Roman" pitchFamily="18" charset="0"/>
              </a:rPr>
              <a:t>Are the consequences of using the pattern acceptable?</a:t>
            </a:r>
          </a:p>
          <a:p>
            <a:pPr lvl="1" algn="just"/>
            <a:r>
              <a:rPr lang="en-GB" sz="2400">
                <a:solidFill>
                  <a:srgbClr val="000000"/>
                </a:solidFill>
                <a:cs typeface="Times New Roman" pitchFamily="18" charset="0"/>
              </a:rPr>
              <a:t>Are there constraints imposed by the software environment that would conflict with the use of the pattern?</a:t>
            </a:r>
          </a:p>
          <a:p>
            <a:pPr>
              <a:buFont typeface="Monotype Sorts" pitchFamily="2" charset="2"/>
              <a:buNone/>
            </a:pPr>
            <a:endParaRPr lang="en-GB"/>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8DA0A2A-CD1C-493E-91FF-B78A81AEA0CF}" type="slidenum">
              <a:rPr lang="en-GB"/>
              <a:pPr/>
              <a:t>56</a:t>
            </a:fld>
            <a:endParaRPr lang="en-GB"/>
          </a:p>
        </p:txBody>
      </p:sp>
      <p:sp>
        <p:nvSpPr>
          <p:cNvPr id="339970" name="Rectangle 2"/>
          <p:cNvSpPr>
            <a:spLocks noGrp="1" noChangeArrowheads="1"/>
          </p:cNvSpPr>
          <p:nvPr>
            <p:ph type="title"/>
          </p:nvPr>
        </p:nvSpPr>
        <p:spPr/>
        <p:txBody>
          <a:bodyPr/>
          <a:lstStyle/>
          <a:p>
            <a:r>
              <a:rPr lang="en-GB"/>
              <a:t>Using Patterns</a:t>
            </a:r>
          </a:p>
        </p:txBody>
      </p:sp>
      <p:sp>
        <p:nvSpPr>
          <p:cNvPr id="339971" name="Rectangle 3"/>
          <p:cNvSpPr>
            <a:spLocks noGrp="1" noChangeArrowheads="1"/>
          </p:cNvSpPr>
          <p:nvPr>
            <p:ph type="body" idx="1"/>
          </p:nvPr>
        </p:nvSpPr>
        <p:spPr>
          <a:xfrm>
            <a:off x="685800" y="1965325"/>
            <a:ext cx="7772400" cy="4114800"/>
          </a:xfrm>
        </p:spPr>
        <p:txBody>
          <a:bodyPr/>
          <a:lstStyle/>
          <a:p>
            <a:pPr marL="609600" indent="-609600"/>
            <a:r>
              <a:rPr lang="en-GB"/>
              <a:t>After selecting a suitable pattern</a:t>
            </a:r>
          </a:p>
          <a:p>
            <a:pPr marL="990600" lvl="1" indent="-533400">
              <a:buFontTx/>
              <a:buAutoNum type="arabicPeriod"/>
            </a:pPr>
            <a:r>
              <a:rPr lang="en-GB" sz="2400"/>
              <a:t>Read the pattern to get a complete overview</a:t>
            </a:r>
          </a:p>
          <a:p>
            <a:pPr marL="990600" lvl="1" indent="-533400">
              <a:buFontTx/>
              <a:buAutoNum type="arabicPeriod"/>
            </a:pPr>
            <a:r>
              <a:rPr lang="en-GB" sz="2400"/>
              <a:t>Study the Structure, Participants and Collaborations of the pattern in detail</a:t>
            </a:r>
          </a:p>
          <a:p>
            <a:pPr marL="990600" lvl="1" indent="-533400">
              <a:buFontTx/>
              <a:buAutoNum type="arabicPeriod"/>
            </a:pPr>
            <a:r>
              <a:rPr lang="en-GB" sz="2400"/>
              <a:t>Examine the Sample Code to see an example of the pattern in use</a:t>
            </a:r>
          </a:p>
          <a:p>
            <a:pPr marL="609600" indent="-609600"/>
            <a:endParaRPr lang="en-GB" sz="240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B74AC43A-F98C-4020-B46C-6494171BFE75}" type="slidenum">
              <a:rPr lang="en-GB"/>
              <a:pPr/>
              <a:t>57</a:t>
            </a:fld>
            <a:endParaRPr lang="en-GB"/>
          </a:p>
        </p:txBody>
      </p:sp>
      <p:sp>
        <p:nvSpPr>
          <p:cNvPr id="350210" name="Rectangle 2"/>
          <p:cNvSpPr>
            <a:spLocks noGrp="1" noChangeArrowheads="1"/>
          </p:cNvSpPr>
          <p:nvPr>
            <p:ph type="title"/>
          </p:nvPr>
        </p:nvSpPr>
        <p:spPr/>
        <p:txBody>
          <a:bodyPr/>
          <a:lstStyle/>
          <a:p>
            <a:r>
              <a:rPr lang="en-GB"/>
              <a:t>Using Patterns</a:t>
            </a:r>
          </a:p>
        </p:txBody>
      </p:sp>
      <p:sp>
        <p:nvSpPr>
          <p:cNvPr id="350211" name="Rectangle 3"/>
          <p:cNvSpPr>
            <a:spLocks noGrp="1" noChangeArrowheads="1"/>
          </p:cNvSpPr>
          <p:nvPr>
            <p:ph type="body" idx="1"/>
          </p:nvPr>
        </p:nvSpPr>
        <p:spPr/>
        <p:txBody>
          <a:bodyPr/>
          <a:lstStyle/>
          <a:p>
            <a:pPr marL="990600" lvl="1" indent="-533400">
              <a:buFontTx/>
              <a:buAutoNum type="arabicPeriod" startAt="4"/>
            </a:pPr>
            <a:r>
              <a:rPr lang="en-GB" sz="2400"/>
              <a:t>Choose names for the pattern’s participants (i.e. classes) that are meaningful to the application</a:t>
            </a:r>
          </a:p>
          <a:p>
            <a:pPr marL="990600" lvl="1" indent="-533400">
              <a:buFontTx/>
              <a:buAutoNum type="arabicPeriod" startAt="4"/>
            </a:pPr>
            <a:r>
              <a:rPr lang="en-GB" sz="2400"/>
              <a:t>Define the classes</a:t>
            </a:r>
          </a:p>
          <a:p>
            <a:pPr marL="990600" lvl="1" indent="-533400">
              <a:buFontTx/>
              <a:buAutoNum type="arabicPeriod" startAt="4"/>
            </a:pPr>
            <a:r>
              <a:rPr lang="en-GB" sz="2400"/>
              <a:t>Choose application specific names for the operations</a:t>
            </a:r>
          </a:p>
          <a:p>
            <a:pPr marL="990600" lvl="1" indent="-533400">
              <a:buFontTx/>
              <a:buAutoNum type="arabicPeriod" startAt="4"/>
            </a:pPr>
            <a:r>
              <a:rPr lang="en-GB" sz="2400"/>
              <a:t>Implement operations that perform the responsibilities and collaborations in the pattern</a:t>
            </a:r>
          </a:p>
          <a:p>
            <a:pPr marL="609600" indent="-609600"/>
            <a:endParaRPr lang="en-GB"/>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Footer Placeholder 4"/>
          <p:cNvSpPr>
            <a:spLocks noGrp="1"/>
          </p:cNvSpPr>
          <p:nvPr>
            <p:ph type="ftr" sz="quarter" idx="11"/>
          </p:nvPr>
        </p:nvSpPr>
        <p:spPr/>
        <p:txBody>
          <a:bodyPr/>
          <a:lstStyle/>
          <a:p>
            <a:r>
              <a:rPr lang="en-US"/>
              <a:t>Design Patterns </a:t>
            </a:r>
          </a:p>
        </p:txBody>
      </p:sp>
      <p:sp>
        <p:nvSpPr>
          <p:cNvPr id="25" name="Slide Number Placeholder 5"/>
          <p:cNvSpPr>
            <a:spLocks noGrp="1"/>
          </p:cNvSpPr>
          <p:nvPr>
            <p:ph type="sldNum" sz="quarter" idx="12"/>
          </p:nvPr>
        </p:nvSpPr>
        <p:spPr/>
        <p:txBody>
          <a:bodyPr/>
          <a:lstStyle/>
          <a:p>
            <a:fld id="{E0211A9C-8E1B-408A-A0A2-62AFD8B988F0}" type="slidenum">
              <a:rPr lang="en-US"/>
              <a:pPr/>
              <a:t>58</a:t>
            </a:fld>
            <a:endParaRPr lang="en-US"/>
          </a:p>
        </p:txBody>
      </p:sp>
      <p:sp>
        <p:nvSpPr>
          <p:cNvPr id="40962" name="Rectangle 2"/>
          <p:cNvSpPr>
            <a:spLocks noGrp="1" noChangeArrowheads="1"/>
          </p:cNvSpPr>
          <p:nvPr>
            <p:ph type="title"/>
          </p:nvPr>
        </p:nvSpPr>
        <p:spPr/>
        <p:txBody>
          <a:bodyPr/>
          <a:lstStyle/>
          <a:p>
            <a:r>
              <a:rPr lang="en-US" altLang="en-US">
                <a:solidFill>
                  <a:schemeClr val="accent2"/>
                </a:solidFill>
              </a:rPr>
              <a:t>Toolkits and Frameworks</a:t>
            </a:r>
            <a:endParaRPr lang="en-US" altLang="en-US"/>
          </a:p>
        </p:txBody>
      </p:sp>
      <p:grpSp>
        <p:nvGrpSpPr>
          <p:cNvPr id="41000" name="Group 40"/>
          <p:cNvGrpSpPr>
            <a:grpSpLocks/>
          </p:cNvGrpSpPr>
          <p:nvPr/>
        </p:nvGrpSpPr>
        <p:grpSpPr bwMode="auto">
          <a:xfrm>
            <a:off x="990600" y="3505200"/>
            <a:ext cx="1503363" cy="366713"/>
            <a:chOff x="1488" y="2316"/>
            <a:chExt cx="947" cy="231"/>
          </a:xfrm>
        </p:grpSpPr>
        <p:sp>
          <p:nvSpPr>
            <p:cNvPr id="40980" name="Rectangle 20"/>
            <p:cNvSpPr>
              <a:spLocks noChangeArrowheads="1"/>
            </p:cNvSpPr>
            <p:nvPr/>
          </p:nvSpPr>
          <p:spPr bwMode="auto">
            <a:xfrm>
              <a:off x="1488" y="2335"/>
              <a:ext cx="947" cy="192"/>
            </a:xfrm>
            <a:prstGeom prst="rect">
              <a:avLst/>
            </a:prstGeom>
            <a:noFill/>
            <a:ln w="9525">
              <a:solidFill>
                <a:srgbClr val="993300"/>
              </a:solidFill>
              <a:miter lim="800000"/>
              <a:headEnd/>
              <a:tailEnd/>
            </a:ln>
            <a:effectLst/>
          </p:spPr>
          <p:txBody>
            <a:bodyPr wrap="none" anchor="ctr"/>
            <a:lstStyle/>
            <a:p>
              <a:endParaRPr lang="en-US"/>
            </a:p>
          </p:txBody>
        </p:sp>
        <p:sp>
          <p:nvSpPr>
            <p:cNvPr id="40999" name="Text Box 39"/>
            <p:cNvSpPr txBox="1">
              <a:spLocks noChangeArrowheads="1"/>
            </p:cNvSpPr>
            <p:nvPr/>
          </p:nvSpPr>
          <p:spPr bwMode="auto">
            <a:xfrm>
              <a:off x="1619" y="2316"/>
              <a:ext cx="540" cy="231"/>
            </a:xfrm>
            <a:prstGeom prst="rect">
              <a:avLst/>
            </a:prstGeom>
            <a:noFill/>
            <a:ln w="9525">
              <a:noFill/>
              <a:miter lim="800000"/>
              <a:headEnd/>
              <a:tailEnd/>
            </a:ln>
            <a:effectLst/>
          </p:spPr>
          <p:txBody>
            <a:bodyPr wrap="none">
              <a:spAutoFit/>
            </a:bodyPr>
            <a:lstStyle/>
            <a:p>
              <a:r>
                <a:rPr lang="en-US"/>
                <a:t>Toolkit</a:t>
              </a:r>
            </a:p>
          </p:txBody>
        </p:sp>
      </p:grpSp>
      <p:grpSp>
        <p:nvGrpSpPr>
          <p:cNvPr id="41018" name="Group 58"/>
          <p:cNvGrpSpPr>
            <a:grpSpLocks/>
          </p:cNvGrpSpPr>
          <p:nvPr/>
        </p:nvGrpSpPr>
        <p:grpSpPr bwMode="auto">
          <a:xfrm>
            <a:off x="990600" y="1752600"/>
            <a:ext cx="1905000" cy="641350"/>
            <a:chOff x="626" y="1488"/>
            <a:chExt cx="1200" cy="404"/>
          </a:xfrm>
        </p:grpSpPr>
        <p:sp>
          <p:nvSpPr>
            <p:cNvPr id="41002" name="Rectangle 42"/>
            <p:cNvSpPr>
              <a:spLocks noChangeArrowheads="1"/>
            </p:cNvSpPr>
            <p:nvPr/>
          </p:nvSpPr>
          <p:spPr bwMode="auto">
            <a:xfrm>
              <a:off x="626" y="1507"/>
              <a:ext cx="1200" cy="365"/>
            </a:xfrm>
            <a:prstGeom prst="rect">
              <a:avLst/>
            </a:prstGeom>
            <a:noFill/>
            <a:ln w="9525">
              <a:solidFill>
                <a:srgbClr val="993300"/>
              </a:solidFill>
              <a:miter lim="800000"/>
              <a:headEnd/>
              <a:tailEnd/>
            </a:ln>
            <a:effectLst/>
          </p:spPr>
          <p:txBody>
            <a:bodyPr wrap="none" anchor="ctr"/>
            <a:lstStyle/>
            <a:p>
              <a:endParaRPr lang="en-US"/>
            </a:p>
          </p:txBody>
        </p:sp>
        <p:sp>
          <p:nvSpPr>
            <p:cNvPr id="41003" name="Text Box 43"/>
            <p:cNvSpPr txBox="1">
              <a:spLocks noChangeArrowheads="1"/>
            </p:cNvSpPr>
            <p:nvPr/>
          </p:nvSpPr>
          <p:spPr bwMode="auto">
            <a:xfrm>
              <a:off x="656" y="1488"/>
              <a:ext cx="1140" cy="404"/>
            </a:xfrm>
            <a:prstGeom prst="rect">
              <a:avLst/>
            </a:prstGeom>
            <a:noFill/>
            <a:ln w="9525">
              <a:noFill/>
              <a:miter lim="800000"/>
              <a:headEnd/>
              <a:tailEnd/>
            </a:ln>
            <a:effectLst/>
          </p:spPr>
          <p:txBody>
            <a:bodyPr wrap="none">
              <a:spAutoFit/>
            </a:bodyPr>
            <a:lstStyle/>
            <a:p>
              <a:r>
                <a:rPr lang="en-US"/>
                <a:t>Main body of an</a:t>
              </a:r>
            </a:p>
            <a:p>
              <a:r>
                <a:rPr lang="en-US"/>
                <a:t>Application</a:t>
              </a:r>
            </a:p>
          </p:txBody>
        </p:sp>
      </p:grpSp>
      <p:grpSp>
        <p:nvGrpSpPr>
          <p:cNvPr id="41024" name="Group 64"/>
          <p:cNvGrpSpPr>
            <a:grpSpLocks/>
          </p:cNvGrpSpPr>
          <p:nvPr/>
        </p:nvGrpSpPr>
        <p:grpSpPr bwMode="auto">
          <a:xfrm>
            <a:off x="1676400" y="2362200"/>
            <a:ext cx="2089150" cy="1143000"/>
            <a:chOff x="1056" y="1680"/>
            <a:chExt cx="1316" cy="720"/>
          </a:xfrm>
        </p:grpSpPr>
        <p:sp>
          <p:nvSpPr>
            <p:cNvPr id="41005" name="Line 45"/>
            <p:cNvSpPr>
              <a:spLocks noChangeShapeType="1"/>
            </p:cNvSpPr>
            <p:nvPr/>
          </p:nvSpPr>
          <p:spPr bwMode="auto">
            <a:xfrm>
              <a:off x="1056" y="1680"/>
              <a:ext cx="0" cy="720"/>
            </a:xfrm>
            <a:prstGeom prst="line">
              <a:avLst/>
            </a:prstGeom>
            <a:noFill/>
            <a:ln w="9525">
              <a:solidFill>
                <a:schemeClr val="tx1"/>
              </a:solidFill>
              <a:round/>
              <a:headEnd/>
              <a:tailEnd type="triangle" w="med" len="med"/>
            </a:ln>
            <a:effectLst/>
          </p:spPr>
          <p:txBody>
            <a:bodyPr/>
            <a:lstStyle/>
            <a:p>
              <a:endParaRPr lang="en-US"/>
            </a:p>
          </p:txBody>
        </p:sp>
        <p:sp>
          <p:nvSpPr>
            <p:cNvPr id="41006" name="Text Box 46"/>
            <p:cNvSpPr txBox="1">
              <a:spLocks noChangeArrowheads="1"/>
            </p:cNvSpPr>
            <p:nvPr/>
          </p:nvSpPr>
          <p:spPr bwMode="auto">
            <a:xfrm>
              <a:off x="1104" y="1839"/>
              <a:ext cx="1268" cy="366"/>
            </a:xfrm>
            <a:prstGeom prst="rect">
              <a:avLst/>
            </a:prstGeom>
            <a:noFill/>
            <a:ln w="9525">
              <a:noFill/>
              <a:miter lim="800000"/>
              <a:headEnd/>
              <a:tailEnd/>
            </a:ln>
            <a:effectLst/>
          </p:spPr>
          <p:txBody>
            <a:bodyPr wrap="none">
              <a:spAutoFit/>
            </a:bodyPr>
            <a:lstStyle/>
            <a:p>
              <a:r>
                <a:rPr lang="en-US" sz="1600"/>
                <a:t>Calls a procedure or</a:t>
              </a:r>
            </a:p>
            <a:p>
              <a:r>
                <a:rPr lang="en-US" sz="1600"/>
                <a:t>A method</a:t>
              </a:r>
            </a:p>
          </p:txBody>
        </p:sp>
      </p:grpSp>
      <p:grpSp>
        <p:nvGrpSpPr>
          <p:cNvPr id="41017" name="Group 57"/>
          <p:cNvGrpSpPr>
            <a:grpSpLocks/>
          </p:cNvGrpSpPr>
          <p:nvPr/>
        </p:nvGrpSpPr>
        <p:grpSpPr bwMode="auto">
          <a:xfrm>
            <a:off x="5502275" y="3505200"/>
            <a:ext cx="1503363" cy="366713"/>
            <a:chOff x="2698" y="2400"/>
            <a:chExt cx="947" cy="231"/>
          </a:xfrm>
        </p:grpSpPr>
        <p:sp>
          <p:nvSpPr>
            <p:cNvPr id="41010" name="Rectangle 50"/>
            <p:cNvSpPr>
              <a:spLocks noChangeArrowheads="1"/>
            </p:cNvSpPr>
            <p:nvPr/>
          </p:nvSpPr>
          <p:spPr bwMode="auto">
            <a:xfrm>
              <a:off x="2698" y="2419"/>
              <a:ext cx="947" cy="192"/>
            </a:xfrm>
            <a:prstGeom prst="rect">
              <a:avLst/>
            </a:prstGeom>
            <a:noFill/>
            <a:ln w="9525">
              <a:solidFill>
                <a:srgbClr val="993300"/>
              </a:solidFill>
              <a:miter lim="800000"/>
              <a:headEnd/>
              <a:tailEnd/>
            </a:ln>
            <a:effectLst/>
          </p:spPr>
          <p:txBody>
            <a:bodyPr wrap="none" anchor="ctr"/>
            <a:lstStyle/>
            <a:p>
              <a:endParaRPr lang="en-US"/>
            </a:p>
          </p:txBody>
        </p:sp>
        <p:sp>
          <p:nvSpPr>
            <p:cNvPr id="41011" name="Text Box 51"/>
            <p:cNvSpPr txBox="1">
              <a:spLocks noChangeArrowheads="1"/>
            </p:cNvSpPr>
            <p:nvPr/>
          </p:nvSpPr>
          <p:spPr bwMode="auto">
            <a:xfrm>
              <a:off x="2754" y="2400"/>
              <a:ext cx="836" cy="231"/>
            </a:xfrm>
            <a:prstGeom prst="rect">
              <a:avLst/>
            </a:prstGeom>
            <a:noFill/>
            <a:ln w="9525">
              <a:noFill/>
              <a:miter lim="800000"/>
              <a:headEnd/>
              <a:tailEnd/>
            </a:ln>
            <a:effectLst/>
          </p:spPr>
          <p:txBody>
            <a:bodyPr wrap="none">
              <a:spAutoFit/>
            </a:bodyPr>
            <a:lstStyle/>
            <a:p>
              <a:r>
                <a:rPr lang="en-US"/>
                <a:t>Framework</a:t>
              </a:r>
            </a:p>
          </p:txBody>
        </p:sp>
      </p:grpSp>
      <p:grpSp>
        <p:nvGrpSpPr>
          <p:cNvPr id="41023" name="Group 63"/>
          <p:cNvGrpSpPr>
            <a:grpSpLocks/>
          </p:cNvGrpSpPr>
          <p:nvPr/>
        </p:nvGrpSpPr>
        <p:grpSpPr bwMode="auto">
          <a:xfrm>
            <a:off x="4572000" y="1752600"/>
            <a:ext cx="4038600" cy="641350"/>
            <a:chOff x="2592" y="1248"/>
            <a:chExt cx="2544" cy="404"/>
          </a:xfrm>
        </p:grpSpPr>
        <p:sp>
          <p:nvSpPr>
            <p:cNvPr id="41020" name="Rectangle 60"/>
            <p:cNvSpPr>
              <a:spLocks noChangeArrowheads="1"/>
            </p:cNvSpPr>
            <p:nvPr/>
          </p:nvSpPr>
          <p:spPr bwMode="auto">
            <a:xfrm>
              <a:off x="2592" y="1267"/>
              <a:ext cx="2544" cy="365"/>
            </a:xfrm>
            <a:prstGeom prst="rect">
              <a:avLst/>
            </a:prstGeom>
            <a:noFill/>
            <a:ln w="9525">
              <a:solidFill>
                <a:srgbClr val="993300"/>
              </a:solidFill>
              <a:miter lim="800000"/>
              <a:headEnd/>
              <a:tailEnd/>
            </a:ln>
            <a:effectLst/>
          </p:spPr>
          <p:txBody>
            <a:bodyPr wrap="none" anchor="ctr"/>
            <a:lstStyle/>
            <a:p>
              <a:endParaRPr lang="en-US"/>
            </a:p>
          </p:txBody>
        </p:sp>
        <p:sp>
          <p:nvSpPr>
            <p:cNvPr id="41021" name="Text Box 61"/>
            <p:cNvSpPr txBox="1">
              <a:spLocks noChangeArrowheads="1"/>
            </p:cNvSpPr>
            <p:nvPr/>
          </p:nvSpPr>
          <p:spPr bwMode="auto">
            <a:xfrm>
              <a:off x="2626" y="1248"/>
              <a:ext cx="2476" cy="404"/>
            </a:xfrm>
            <a:prstGeom prst="rect">
              <a:avLst/>
            </a:prstGeom>
            <a:noFill/>
            <a:ln w="9525">
              <a:noFill/>
              <a:miter lim="800000"/>
              <a:headEnd/>
              <a:tailEnd/>
            </a:ln>
            <a:effectLst/>
          </p:spPr>
          <p:txBody>
            <a:bodyPr wrap="none">
              <a:spAutoFit/>
            </a:bodyPr>
            <a:lstStyle/>
            <a:p>
              <a:r>
                <a:rPr lang="en-US"/>
                <a:t>Reuse the main body of an</a:t>
              </a:r>
            </a:p>
            <a:p>
              <a:r>
                <a:rPr lang="en-US"/>
                <a:t>Application and write the code it calls</a:t>
              </a:r>
            </a:p>
          </p:txBody>
        </p:sp>
      </p:grpSp>
      <p:grpSp>
        <p:nvGrpSpPr>
          <p:cNvPr id="41025" name="Group 65"/>
          <p:cNvGrpSpPr>
            <a:grpSpLocks/>
          </p:cNvGrpSpPr>
          <p:nvPr/>
        </p:nvGrpSpPr>
        <p:grpSpPr bwMode="auto">
          <a:xfrm>
            <a:off x="6172200" y="2362200"/>
            <a:ext cx="2635250" cy="1143000"/>
            <a:chOff x="3600" y="1632"/>
            <a:chExt cx="1660" cy="720"/>
          </a:xfrm>
        </p:grpSpPr>
        <p:sp>
          <p:nvSpPr>
            <p:cNvPr id="41015" name="Line 55"/>
            <p:cNvSpPr>
              <a:spLocks noChangeShapeType="1"/>
            </p:cNvSpPr>
            <p:nvPr/>
          </p:nvSpPr>
          <p:spPr bwMode="auto">
            <a:xfrm>
              <a:off x="3600" y="1632"/>
              <a:ext cx="0" cy="720"/>
            </a:xfrm>
            <a:prstGeom prst="line">
              <a:avLst/>
            </a:prstGeom>
            <a:noFill/>
            <a:ln w="9525">
              <a:solidFill>
                <a:schemeClr val="tx1"/>
              </a:solidFill>
              <a:round/>
              <a:headEnd type="triangle" w="med" len="med"/>
              <a:tailEnd/>
            </a:ln>
            <a:effectLst/>
          </p:spPr>
          <p:txBody>
            <a:bodyPr/>
            <a:lstStyle/>
            <a:p>
              <a:endParaRPr lang="en-US"/>
            </a:p>
          </p:txBody>
        </p:sp>
        <p:sp>
          <p:nvSpPr>
            <p:cNvPr id="41022" name="Text Box 62"/>
            <p:cNvSpPr txBox="1">
              <a:spLocks noChangeArrowheads="1"/>
            </p:cNvSpPr>
            <p:nvPr/>
          </p:nvSpPr>
          <p:spPr bwMode="auto">
            <a:xfrm>
              <a:off x="3792" y="1824"/>
              <a:ext cx="1468" cy="366"/>
            </a:xfrm>
            <a:prstGeom prst="rect">
              <a:avLst/>
            </a:prstGeom>
            <a:noFill/>
            <a:ln w="9525">
              <a:noFill/>
              <a:miter lim="800000"/>
              <a:headEnd/>
              <a:tailEnd/>
            </a:ln>
            <a:effectLst/>
          </p:spPr>
          <p:txBody>
            <a:bodyPr wrap="none">
              <a:spAutoFit/>
            </a:bodyPr>
            <a:lstStyle/>
            <a:p>
              <a:r>
                <a:rPr lang="en-US" sz="1600"/>
                <a:t>Defines the architecture</a:t>
              </a:r>
            </a:p>
            <a:p>
              <a:r>
                <a:rPr lang="en-US" sz="1600"/>
                <a:t>Of the application</a:t>
              </a:r>
            </a:p>
          </p:txBody>
        </p:sp>
      </p:grpSp>
      <p:sp>
        <p:nvSpPr>
          <p:cNvPr id="41026" name="Text Box 66"/>
          <p:cNvSpPr txBox="1">
            <a:spLocks noChangeArrowheads="1"/>
          </p:cNvSpPr>
          <p:nvPr/>
        </p:nvSpPr>
        <p:spPr bwMode="auto">
          <a:xfrm>
            <a:off x="228600" y="4114800"/>
            <a:ext cx="5943600" cy="711200"/>
          </a:xfrm>
          <a:prstGeom prst="rect">
            <a:avLst/>
          </a:prstGeom>
          <a:noFill/>
          <a:ln w="9525">
            <a:solidFill>
              <a:schemeClr val="tx1"/>
            </a:solidFill>
            <a:miter lim="800000"/>
            <a:headEnd/>
            <a:tailEnd/>
          </a:ln>
          <a:effectLst/>
        </p:spPr>
        <p:txBody>
          <a:bodyPr>
            <a:spAutoFit/>
          </a:bodyPr>
          <a:lstStyle/>
          <a:p>
            <a:r>
              <a:rPr lang="en-US" sz="2000">
                <a:solidFill>
                  <a:srgbClr val="993300"/>
                </a:solidFill>
              </a:rPr>
              <a:t>Toolkits: Collection of related and reusable classes</a:t>
            </a:r>
          </a:p>
          <a:p>
            <a:r>
              <a:rPr lang="en-US" sz="2000">
                <a:solidFill>
                  <a:srgbClr val="993300"/>
                </a:solidFill>
              </a:rPr>
              <a:t> e.g. C++ I/O stream library</a:t>
            </a:r>
          </a:p>
        </p:txBody>
      </p:sp>
      <p:sp>
        <p:nvSpPr>
          <p:cNvPr id="41027" name="Text Box 67"/>
          <p:cNvSpPr txBox="1">
            <a:spLocks noChangeArrowheads="1"/>
          </p:cNvSpPr>
          <p:nvPr/>
        </p:nvSpPr>
        <p:spPr bwMode="auto">
          <a:xfrm>
            <a:off x="3505200" y="4876800"/>
            <a:ext cx="5337175" cy="1320800"/>
          </a:xfrm>
          <a:prstGeom prst="rect">
            <a:avLst/>
          </a:prstGeom>
          <a:noFill/>
          <a:ln w="9525">
            <a:solidFill>
              <a:schemeClr val="tx1"/>
            </a:solidFill>
            <a:miter lim="800000"/>
            <a:headEnd/>
            <a:tailEnd/>
          </a:ln>
          <a:effectLst/>
        </p:spPr>
        <p:txBody>
          <a:bodyPr>
            <a:spAutoFit/>
          </a:bodyPr>
          <a:lstStyle/>
          <a:p>
            <a:r>
              <a:rPr lang="en-US" sz="2000">
                <a:solidFill>
                  <a:srgbClr val="008000"/>
                </a:solidFill>
              </a:rPr>
              <a:t>Framework: A set of cooperating classes that make up a reusable design for a specific class of applications e.g. drawing, compilers, CAD/CAM et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0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0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00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102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102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10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102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10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26" grpId="0" animBg="1"/>
      <p:bldP spid="4102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4"/>
          <p:cNvSpPr>
            <a:spLocks noGrp="1"/>
          </p:cNvSpPr>
          <p:nvPr>
            <p:ph type="ftr" sz="quarter" idx="11"/>
          </p:nvPr>
        </p:nvSpPr>
        <p:spPr/>
        <p:txBody>
          <a:bodyPr/>
          <a:lstStyle/>
          <a:p>
            <a:r>
              <a:rPr lang="en-US"/>
              <a:t>Design Patterns </a:t>
            </a:r>
          </a:p>
        </p:txBody>
      </p:sp>
      <p:sp>
        <p:nvSpPr>
          <p:cNvPr id="10" name="Slide Number Placeholder 5"/>
          <p:cNvSpPr>
            <a:spLocks noGrp="1"/>
          </p:cNvSpPr>
          <p:nvPr>
            <p:ph type="sldNum" sz="quarter" idx="12"/>
          </p:nvPr>
        </p:nvSpPr>
        <p:spPr/>
        <p:txBody>
          <a:bodyPr/>
          <a:lstStyle/>
          <a:p>
            <a:fld id="{E0FF98A0-0234-4D2D-8DB7-99CEA81C7C25}" type="slidenum">
              <a:rPr lang="en-US"/>
              <a:pPr/>
              <a:t>59</a:t>
            </a:fld>
            <a:endParaRPr lang="en-US"/>
          </a:p>
        </p:txBody>
      </p:sp>
      <p:sp>
        <p:nvSpPr>
          <p:cNvPr id="48130" name="Rectangle 2"/>
          <p:cNvSpPr>
            <a:spLocks noGrp="1" noChangeArrowheads="1"/>
          </p:cNvSpPr>
          <p:nvPr>
            <p:ph type="title"/>
          </p:nvPr>
        </p:nvSpPr>
        <p:spPr/>
        <p:txBody>
          <a:bodyPr/>
          <a:lstStyle/>
          <a:p>
            <a:r>
              <a:rPr lang="en-US" altLang="en-US">
                <a:solidFill>
                  <a:schemeClr val="accent2"/>
                </a:solidFill>
              </a:rPr>
              <a:t>Toolkits and Frameworks</a:t>
            </a:r>
            <a:endParaRPr lang="en-US" altLang="en-US"/>
          </a:p>
        </p:txBody>
      </p:sp>
      <p:sp>
        <p:nvSpPr>
          <p:cNvPr id="48151" name="Text Box 23"/>
          <p:cNvSpPr txBox="1">
            <a:spLocks noChangeArrowheads="1"/>
          </p:cNvSpPr>
          <p:nvPr/>
        </p:nvSpPr>
        <p:spPr bwMode="auto">
          <a:xfrm>
            <a:off x="838200" y="2108200"/>
            <a:ext cx="6130925" cy="396875"/>
          </a:xfrm>
          <a:prstGeom prst="rect">
            <a:avLst/>
          </a:prstGeom>
          <a:noFill/>
          <a:ln w="9525">
            <a:noFill/>
            <a:miter lim="800000"/>
            <a:headEnd/>
            <a:tailEnd/>
          </a:ln>
          <a:effectLst/>
        </p:spPr>
        <p:txBody>
          <a:bodyPr wrap="none">
            <a:spAutoFit/>
          </a:bodyPr>
          <a:lstStyle/>
          <a:p>
            <a:r>
              <a:rPr lang="en-US" sz="2000">
                <a:solidFill>
                  <a:srgbClr val="993300"/>
                </a:solidFill>
              </a:rPr>
              <a:t>Advantages and disadvantages of using frameworks</a:t>
            </a:r>
            <a:r>
              <a:rPr lang="en-US">
                <a:solidFill>
                  <a:srgbClr val="993300"/>
                </a:solidFill>
              </a:rPr>
              <a:t>.</a:t>
            </a:r>
          </a:p>
        </p:txBody>
      </p:sp>
      <p:sp>
        <p:nvSpPr>
          <p:cNvPr id="48152" name="Text Box 24"/>
          <p:cNvSpPr txBox="1">
            <a:spLocks noChangeArrowheads="1"/>
          </p:cNvSpPr>
          <p:nvPr/>
        </p:nvSpPr>
        <p:spPr bwMode="auto">
          <a:xfrm>
            <a:off x="1143000" y="3657600"/>
            <a:ext cx="7308850" cy="366713"/>
          </a:xfrm>
          <a:prstGeom prst="rect">
            <a:avLst/>
          </a:prstGeom>
          <a:noFill/>
          <a:ln w="9525">
            <a:noFill/>
            <a:miter lim="800000"/>
            <a:headEnd/>
            <a:tailEnd/>
          </a:ln>
          <a:effectLst/>
        </p:spPr>
        <p:txBody>
          <a:bodyPr wrap="none">
            <a:spAutoFit/>
          </a:bodyPr>
          <a:lstStyle/>
          <a:p>
            <a:pPr marL="342900" indent="-342900"/>
            <a:r>
              <a:rPr lang="en-US"/>
              <a:t>2.	What is more difficult to design: Application, toolkit, or frameworks?</a:t>
            </a:r>
          </a:p>
        </p:txBody>
      </p:sp>
      <p:sp>
        <p:nvSpPr>
          <p:cNvPr id="48153" name="Text Box 25"/>
          <p:cNvSpPr txBox="1">
            <a:spLocks noChangeArrowheads="1"/>
          </p:cNvSpPr>
          <p:nvPr/>
        </p:nvSpPr>
        <p:spPr bwMode="auto">
          <a:xfrm>
            <a:off x="1143000" y="4419600"/>
            <a:ext cx="5822950" cy="366713"/>
          </a:xfrm>
          <a:prstGeom prst="rect">
            <a:avLst/>
          </a:prstGeom>
          <a:noFill/>
          <a:ln w="9525">
            <a:noFill/>
            <a:miter lim="800000"/>
            <a:headEnd/>
            <a:tailEnd/>
          </a:ln>
          <a:effectLst/>
        </p:spPr>
        <p:txBody>
          <a:bodyPr wrap="none">
            <a:spAutoFit/>
          </a:bodyPr>
          <a:lstStyle/>
          <a:p>
            <a:pPr marL="342900" indent="-342900"/>
            <a:r>
              <a:rPr lang="en-US"/>
              <a:t>3.	How do changes in framework effect an application?</a:t>
            </a:r>
          </a:p>
        </p:txBody>
      </p:sp>
      <p:sp>
        <p:nvSpPr>
          <p:cNvPr id="48154" name="Text Box 26"/>
          <p:cNvSpPr txBox="1">
            <a:spLocks noChangeArrowheads="1"/>
          </p:cNvSpPr>
          <p:nvPr/>
        </p:nvSpPr>
        <p:spPr bwMode="auto">
          <a:xfrm>
            <a:off x="1143000" y="2895600"/>
            <a:ext cx="7943850" cy="366713"/>
          </a:xfrm>
          <a:prstGeom prst="rect">
            <a:avLst/>
          </a:prstGeom>
          <a:noFill/>
          <a:ln w="9525">
            <a:noFill/>
            <a:miter lim="800000"/>
            <a:headEnd/>
            <a:tailEnd/>
          </a:ln>
          <a:effectLst/>
        </p:spPr>
        <p:txBody>
          <a:bodyPr wrap="none">
            <a:spAutoFit/>
          </a:bodyPr>
          <a:lstStyle/>
          <a:p>
            <a:pPr marL="342900" indent="-342900"/>
            <a:r>
              <a:rPr lang="en-US"/>
              <a:t>1.	When using frameworks, what defines the architecture of the application?</a:t>
            </a:r>
          </a:p>
        </p:txBody>
      </p:sp>
      <p:sp>
        <p:nvSpPr>
          <p:cNvPr id="48155" name="Text Box 27"/>
          <p:cNvSpPr txBox="1">
            <a:spLocks noChangeArrowheads="1"/>
          </p:cNvSpPr>
          <p:nvPr/>
        </p:nvSpPr>
        <p:spPr bwMode="auto">
          <a:xfrm>
            <a:off x="1143000" y="5181600"/>
            <a:ext cx="5391150" cy="366713"/>
          </a:xfrm>
          <a:prstGeom prst="rect">
            <a:avLst/>
          </a:prstGeom>
          <a:noFill/>
          <a:ln w="9525">
            <a:noFill/>
            <a:miter lim="800000"/>
            <a:headEnd/>
            <a:tailEnd/>
          </a:ln>
          <a:effectLst/>
        </p:spPr>
        <p:txBody>
          <a:bodyPr wrap="none">
            <a:spAutoFit/>
          </a:bodyPr>
          <a:lstStyle/>
          <a:p>
            <a:pPr marL="342900" indent="-342900"/>
            <a:r>
              <a:rPr lang="en-US"/>
              <a:t>4.	How do design patterns differ from framework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5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815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15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81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51" grpId="0"/>
      <p:bldP spid="48152" grpId="0"/>
      <p:bldP spid="48153" grpId="0"/>
      <p:bldP spid="4815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2" name="Rectangle 42"/>
          <p:cNvSpPr>
            <a:spLocks noChangeArrowheads="1"/>
          </p:cNvSpPr>
          <p:nvPr/>
        </p:nvSpPr>
        <p:spPr bwMode="auto">
          <a:xfrm>
            <a:off x="101600" y="879475"/>
            <a:ext cx="184150" cy="611188"/>
          </a:xfrm>
          <a:prstGeom prst="rect">
            <a:avLst/>
          </a:prstGeom>
          <a:noFill/>
          <a:ln w="9525">
            <a:noFill/>
            <a:miter lim="800000"/>
            <a:headEnd/>
            <a:tailEnd/>
          </a:ln>
          <a:effectLst/>
        </p:spPr>
        <p:txBody>
          <a:bodyPr wrap="none" anchor="ctr">
            <a:spAutoFit/>
          </a:bodyPr>
          <a:lstStyle/>
          <a:p>
            <a:endParaRPr lang="en-US" sz="1600" b="1"/>
          </a:p>
          <a:p>
            <a:pPr eaLnBrk="0" hangingPunct="0"/>
            <a:endParaRPr lang="en-US"/>
          </a:p>
        </p:txBody>
      </p:sp>
      <p:graphicFrame>
        <p:nvGraphicFramePr>
          <p:cNvPr id="5248" name="Group 128"/>
          <p:cNvGraphicFramePr>
            <a:graphicFrameLocks noGrp="1"/>
          </p:cNvGraphicFramePr>
          <p:nvPr/>
        </p:nvGraphicFramePr>
        <p:xfrm>
          <a:off x="101600" y="1490663"/>
          <a:ext cx="8940800" cy="4489450"/>
        </p:xfrm>
        <a:graphic>
          <a:graphicData uri="http://schemas.openxmlformats.org/drawingml/2006/table">
            <a:tbl>
              <a:tblPr/>
              <a:tblGrid>
                <a:gridCol w="2749550">
                  <a:extLst>
                    <a:ext uri="{9D8B030D-6E8A-4147-A177-3AD203B41FA5}">
                      <a16:colId xmlns:a16="http://schemas.microsoft.com/office/drawing/2014/main" val="20000"/>
                    </a:ext>
                  </a:extLst>
                </a:gridCol>
                <a:gridCol w="6191250">
                  <a:extLst>
                    <a:ext uri="{9D8B030D-6E8A-4147-A177-3AD203B41FA5}">
                      <a16:colId xmlns:a16="http://schemas.microsoft.com/office/drawing/2014/main" val="20001"/>
                    </a:ext>
                  </a:extLst>
                </a:gridCol>
              </a:tblGrid>
              <a:tr h="641350">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Arial" charset="0"/>
                        </a:rPr>
                        <a:t>Name in Design Pattern</a:t>
                      </a:r>
                      <a:br>
                        <a:rPr kumimoji="0" lang="en-US" sz="1800" b="1"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Arial" charset="0"/>
                        </a:rPr>
                        <a:t>Actual Name (Icon-&gt;Component)</a:t>
                      </a:r>
                      <a:br>
                        <a:rPr kumimoji="0" lang="en-US" sz="1800" b="1"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1350">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cs typeface="Courier New" pitchFamily="49" charset="0"/>
                        </a:rPr>
                        <a:t>Adaptee</a:t>
                      </a:r>
                      <a:br>
                        <a:rPr kumimoji="0" lang="en-US" sz="1800" b="0" i="0" u="none" strike="noStrike" cap="none" normalizeH="0" baseline="0">
                          <a:ln>
                            <a:noFill/>
                          </a:ln>
                          <a:solidFill>
                            <a:schemeClr val="tx1"/>
                          </a:solidFill>
                          <a:effectLst/>
                          <a:latin typeface="Courier New" pitchFamily="49" charset="0"/>
                          <a:cs typeface="Courier New" pitchFamily="49" charset="0"/>
                        </a:rPr>
                      </a:br>
                      <a:endParaRPr kumimoji="0" lang="en-US" sz="1800" b="0"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cs typeface="Courier New" pitchFamily="49" charset="0"/>
                        </a:rPr>
                        <a:t>Icon</a:t>
                      </a:r>
                      <a:br>
                        <a:rPr kumimoji="0" lang="en-US" sz="1800" b="0" i="0" u="none" strike="noStrike" cap="none" normalizeH="0" baseline="0">
                          <a:ln>
                            <a:noFill/>
                          </a:ln>
                          <a:solidFill>
                            <a:schemeClr val="tx1"/>
                          </a:solidFill>
                          <a:effectLst/>
                          <a:latin typeface="Courier New" pitchFamily="49" charset="0"/>
                          <a:cs typeface="Courier New" pitchFamily="49" charset="0"/>
                        </a:rPr>
                      </a:br>
                      <a:endParaRPr kumimoji="0" lang="en-US" sz="1800" b="0"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1350">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cs typeface="Courier New" pitchFamily="49" charset="0"/>
                        </a:rPr>
                        <a:t>Target</a:t>
                      </a:r>
                      <a:br>
                        <a:rPr kumimoji="0" lang="en-US" sz="1800" b="0" i="0" u="none" strike="noStrike" cap="none" normalizeH="0" baseline="0">
                          <a:ln>
                            <a:noFill/>
                          </a:ln>
                          <a:solidFill>
                            <a:schemeClr val="tx1"/>
                          </a:solidFill>
                          <a:effectLst/>
                          <a:latin typeface="Courier New" pitchFamily="49" charset="0"/>
                          <a:cs typeface="Courier New" pitchFamily="49" charset="0"/>
                        </a:rPr>
                      </a:br>
                      <a:endParaRPr kumimoji="0" lang="en-US" sz="1800" b="0"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cs typeface="Courier New" pitchFamily="49" charset="0"/>
                        </a:rPr>
                        <a:t>JComponent</a:t>
                      </a:r>
                      <a:br>
                        <a:rPr kumimoji="0" lang="en-US" sz="1800" b="0" i="0" u="none" strike="noStrike" cap="none" normalizeH="0" baseline="0">
                          <a:ln>
                            <a:noFill/>
                          </a:ln>
                          <a:solidFill>
                            <a:schemeClr val="tx1"/>
                          </a:solidFill>
                          <a:effectLst/>
                          <a:latin typeface="Courier New" pitchFamily="49" charset="0"/>
                          <a:cs typeface="Courier New" pitchFamily="49" charset="0"/>
                        </a:rPr>
                      </a:br>
                      <a:endParaRPr kumimoji="0" lang="en-US" sz="1800" b="0"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1350">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cs typeface="Courier New" pitchFamily="49" charset="0"/>
                        </a:rPr>
                        <a:t>Adapter</a:t>
                      </a:r>
                      <a:br>
                        <a:rPr kumimoji="0" lang="en-US" sz="1800" b="0" i="0" u="none" strike="noStrike" cap="none" normalizeH="0" baseline="0">
                          <a:ln>
                            <a:noFill/>
                          </a:ln>
                          <a:solidFill>
                            <a:schemeClr val="tx1"/>
                          </a:solidFill>
                          <a:effectLst/>
                          <a:latin typeface="Courier New" pitchFamily="49" charset="0"/>
                          <a:cs typeface="Courier New" pitchFamily="49" charset="0"/>
                        </a:rPr>
                      </a:br>
                      <a:endParaRPr kumimoji="0" lang="en-US" sz="1800" b="0"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cs typeface="Courier New" pitchFamily="49" charset="0"/>
                        </a:rPr>
                        <a:t>IconAdapter</a:t>
                      </a:r>
                      <a:br>
                        <a:rPr kumimoji="0" lang="en-US" sz="1800" b="0" i="0" u="none" strike="noStrike" cap="none" normalizeH="0" baseline="0">
                          <a:ln>
                            <a:noFill/>
                          </a:ln>
                          <a:solidFill>
                            <a:schemeClr val="tx1"/>
                          </a:solidFill>
                          <a:effectLst/>
                          <a:latin typeface="Courier New" pitchFamily="49" charset="0"/>
                          <a:cs typeface="Courier New" pitchFamily="49" charset="0"/>
                        </a:rPr>
                      </a:br>
                      <a:endParaRPr kumimoji="0" lang="en-US" sz="1800" b="0"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1350">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cs typeface="Courier New" pitchFamily="49" charset="0"/>
                        </a:rPr>
                        <a:t>Client</a:t>
                      </a:r>
                      <a:br>
                        <a:rPr kumimoji="0" lang="en-US" sz="1800" b="0" i="0" u="none" strike="noStrike" cap="none" normalizeH="0" baseline="0">
                          <a:ln>
                            <a:noFill/>
                          </a:ln>
                          <a:solidFill>
                            <a:schemeClr val="tx1"/>
                          </a:solidFill>
                          <a:effectLst/>
                          <a:latin typeface="Courier New" pitchFamily="49" charset="0"/>
                          <a:cs typeface="Courier New" pitchFamily="49" charset="0"/>
                        </a:rPr>
                      </a:br>
                      <a:endParaRPr kumimoji="0" lang="en-US" sz="1800" b="0"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Arial" charset="0"/>
                        </a:rPr>
                        <a:t>The class that wants to add icons into a container</a:t>
                      </a: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41350">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cs typeface="Courier New" pitchFamily="49" charset="0"/>
                        </a:rPr>
                        <a:t>targetMethod()</a:t>
                      </a:r>
                      <a:br>
                        <a:rPr kumimoji="0" lang="en-US" sz="1800" b="0" i="0" u="none" strike="noStrike" cap="none" normalizeH="0" baseline="0">
                          <a:ln>
                            <a:noFill/>
                          </a:ln>
                          <a:solidFill>
                            <a:schemeClr val="tx1"/>
                          </a:solidFill>
                          <a:effectLst/>
                          <a:latin typeface="Courier New" pitchFamily="49" charset="0"/>
                          <a:cs typeface="Courier New" pitchFamily="49" charset="0"/>
                        </a:rPr>
                      </a:br>
                      <a:endParaRPr kumimoji="0" lang="en-US" sz="1800" b="0"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cs typeface="Courier New" pitchFamily="49" charset="0"/>
                        </a:rPr>
                        <a:t>paintComponent(), getPreferredSize()</a:t>
                      </a:r>
                      <a:br>
                        <a:rPr kumimoji="0" lang="en-US" sz="1800" b="0" i="0" u="none" strike="noStrike" cap="none" normalizeH="0" baseline="0">
                          <a:ln>
                            <a:noFill/>
                          </a:ln>
                          <a:solidFill>
                            <a:schemeClr val="tx1"/>
                          </a:solidFill>
                          <a:effectLst/>
                          <a:latin typeface="Courier New" pitchFamily="49" charset="0"/>
                          <a:cs typeface="Courier New" pitchFamily="49" charset="0"/>
                        </a:rPr>
                      </a:br>
                      <a:endParaRPr kumimoji="0" lang="en-US" sz="1800" b="0"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41350">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cs typeface="Courier New" pitchFamily="49" charset="0"/>
                        </a:rPr>
                        <a:t>adapteeMethod()</a:t>
                      </a:r>
                      <a:br>
                        <a:rPr kumimoji="0" lang="en-US" sz="1800" b="0" i="0" u="none" strike="noStrike" cap="none" normalizeH="0" baseline="0">
                          <a:ln>
                            <a:noFill/>
                          </a:ln>
                          <a:solidFill>
                            <a:schemeClr val="tx1"/>
                          </a:solidFill>
                          <a:effectLst/>
                          <a:latin typeface="Courier New" pitchFamily="49" charset="0"/>
                          <a:cs typeface="Courier New" pitchFamily="49" charset="0"/>
                        </a:rPr>
                      </a:br>
                      <a:endParaRPr kumimoji="0" lang="en-US" sz="1800" b="0"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Courier New" pitchFamily="49" charset="0"/>
                          <a:cs typeface="Courier New" pitchFamily="49" charset="0"/>
                        </a:rPr>
                        <a:t>paintIcon(), getIconWidth(), getIconHeight()</a:t>
                      </a:r>
                      <a:endParaRPr kumimoji="0" lang="en-US" sz="1800" b="0" i="0" u="none" strike="noStrike" cap="none" normalizeH="0" baseline="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35778251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82D40C28-1F72-4935-AC3E-967490E65E15}" type="slidenum">
              <a:rPr lang="en-US" altLang="en-US" sz="1400"/>
              <a:pPr eaLnBrk="1" hangingPunct="1"/>
              <a:t>60</a:t>
            </a:fld>
            <a:endParaRPr lang="en-US" altLang="en-US" sz="1400"/>
          </a:p>
        </p:txBody>
      </p:sp>
      <p:sp>
        <p:nvSpPr>
          <p:cNvPr id="4099" name="Content Placeholder 2"/>
          <p:cNvSpPr>
            <a:spLocks noGrp="1"/>
          </p:cNvSpPr>
          <p:nvPr>
            <p:ph idx="1"/>
          </p:nvPr>
        </p:nvSpPr>
        <p:spPr>
          <a:xfrm>
            <a:off x="685800" y="457200"/>
            <a:ext cx="7772400" cy="5638800"/>
          </a:xfrm>
        </p:spPr>
        <p:txBody>
          <a:bodyPr/>
          <a:lstStyle/>
          <a:p>
            <a:pPr>
              <a:buFontTx/>
              <a:buNone/>
            </a:pPr>
            <a:r>
              <a:rPr lang="en-US" altLang="en-US" sz="1800"/>
              <a:t>1. Is this a valid implementation of a singleton? Explain your answer.</a:t>
            </a:r>
          </a:p>
          <a:p>
            <a:pPr>
              <a:buFontTx/>
              <a:buNone/>
            </a:pPr>
            <a:r>
              <a:rPr lang="en-US" altLang="en-US" sz="1800"/>
              <a:t> </a:t>
            </a:r>
          </a:p>
          <a:p>
            <a:pPr>
              <a:buFontTx/>
              <a:buNone/>
            </a:pPr>
            <a:r>
              <a:rPr lang="en-US" altLang="en-US" sz="1800"/>
              <a:t> </a:t>
            </a:r>
          </a:p>
          <a:p>
            <a:pPr>
              <a:buFontTx/>
              <a:buNone/>
            </a:pPr>
            <a:r>
              <a:rPr lang="en-US" altLang="en-US" sz="1800"/>
              <a:t> public class Singleton {</a:t>
            </a:r>
          </a:p>
          <a:p>
            <a:pPr>
              <a:buFontTx/>
              <a:buNone/>
            </a:pPr>
            <a:r>
              <a:rPr lang="en-US" altLang="en-US" sz="1800"/>
              <a:t> private static Singleton s_singleton = new Singleton();</a:t>
            </a:r>
          </a:p>
          <a:p>
            <a:pPr>
              <a:buFontTx/>
              <a:buNone/>
            </a:pPr>
            <a:r>
              <a:rPr lang="en-US" altLang="en-US" sz="1800"/>
              <a:t> private Singleton() {}</a:t>
            </a:r>
          </a:p>
          <a:p>
            <a:pPr>
              <a:buFontTx/>
              <a:buNone/>
            </a:pPr>
            <a:r>
              <a:rPr lang="en-US" altLang="en-US" sz="1800"/>
              <a:t> private static Singleton getInstance() {</a:t>
            </a:r>
          </a:p>
          <a:p>
            <a:pPr>
              <a:buFontTx/>
              <a:buNone/>
            </a:pPr>
            <a:r>
              <a:rPr lang="en-US" altLang="en-US" sz="1800"/>
              <a:t> return s_singleton;</a:t>
            </a:r>
          </a:p>
          <a:p>
            <a:pPr>
              <a:buFontTx/>
              <a:buNone/>
            </a:pPr>
            <a:r>
              <a:rPr lang="en-US" altLang="en-US" sz="1800"/>
              <a:t> }</a:t>
            </a:r>
          </a:p>
          <a:p>
            <a:pPr>
              <a:buFontTx/>
              <a:buNone/>
            </a:pPr>
            <a:r>
              <a:rPr lang="en-US" altLang="en-US" sz="1800"/>
              <a:t> }</a:t>
            </a:r>
          </a:p>
          <a:p>
            <a:pPr>
              <a:buFontTx/>
              <a:buNone/>
            </a:pPr>
            <a:r>
              <a:rPr lang="en-US" altLang="en-US" sz="1800"/>
              <a:t> </a:t>
            </a:r>
          </a:p>
          <a:p>
            <a:pPr>
              <a:buFontTx/>
              <a:buNone/>
            </a:pPr>
            <a:r>
              <a:rPr lang="en-US" altLang="en-US" sz="1800" u="sng"/>
              <a:t>Answer</a:t>
            </a:r>
            <a:r>
              <a:rPr lang="en-US" altLang="en-US" sz="1800"/>
              <a:t>: This class is impossible to access because all the methods, including the constructor are private. The getInstance() method need to be public and static otherwise you have no chance to access the class.</a:t>
            </a:r>
          </a:p>
          <a:p>
            <a:pPr>
              <a:buFontTx/>
              <a:buNone/>
            </a:pPr>
            <a:endParaRPr lang="en-US" altLang="en-US" sz="1200"/>
          </a:p>
        </p:txBody>
      </p:sp>
    </p:spTree>
    <p:extLst>
      <p:ext uri="{BB962C8B-B14F-4D97-AF65-F5344CB8AC3E}">
        <p14:creationId xmlns:p14="http://schemas.microsoft.com/office/powerpoint/2010/main" val="41491518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09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09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09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099">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099">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099">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099">
                                            <p:txEl>
                                              <p:pRg st="9" end="9"/>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099">
                                            <p:txEl>
                                              <p:pRg st="10" end="10"/>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099">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6"/>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76330010-38FF-4B0E-819C-7F3ABFCDDBCA}" type="slidenum">
              <a:rPr lang="en-US" altLang="en-US" sz="1400"/>
              <a:pPr eaLnBrk="1" hangingPunct="1"/>
              <a:t>61</a:t>
            </a:fld>
            <a:endParaRPr lang="en-US" altLang="en-US" sz="1400"/>
          </a:p>
        </p:txBody>
      </p:sp>
      <p:sp>
        <p:nvSpPr>
          <p:cNvPr id="5123" name="Content Placeholder 2"/>
          <p:cNvSpPr>
            <a:spLocks noGrp="1"/>
          </p:cNvSpPr>
          <p:nvPr>
            <p:ph idx="1"/>
          </p:nvPr>
        </p:nvSpPr>
        <p:spPr>
          <a:xfrm>
            <a:off x="685800" y="152400"/>
            <a:ext cx="7772400" cy="5943600"/>
          </a:xfrm>
        </p:spPr>
        <p:txBody>
          <a:bodyPr/>
          <a:lstStyle/>
          <a:p>
            <a:pPr>
              <a:buFontTx/>
              <a:buNone/>
            </a:pPr>
            <a:r>
              <a:rPr lang="en-US" altLang="en-US" sz="1600" dirty="0"/>
              <a:t>2. Does the following code fragment implement the Factory Method design pattern?</a:t>
            </a:r>
          </a:p>
          <a:p>
            <a:pPr>
              <a:buFontTx/>
              <a:buNone/>
            </a:pPr>
            <a:r>
              <a:rPr lang="en-US" altLang="en-US" sz="1600" b="1" dirty="0"/>
              <a:t> </a:t>
            </a:r>
            <a:endParaRPr lang="en-US" altLang="en-US" sz="1600" dirty="0"/>
          </a:p>
          <a:p>
            <a:pPr>
              <a:buFontTx/>
              <a:buNone/>
            </a:pPr>
            <a:r>
              <a:rPr lang="en-US" altLang="en-US" sz="1600" b="1" dirty="0"/>
              <a:t>public class </a:t>
            </a:r>
            <a:r>
              <a:rPr lang="en-US" altLang="en-US" sz="1600" dirty="0" err="1"/>
              <a:t>XMLReaderFactory</a:t>
            </a:r>
            <a:r>
              <a:rPr lang="en-US" altLang="en-US" sz="1600" dirty="0"/>
              <a:t> {</a:t>
            </a:r>
          </a:p>
          <a:p>
            <a:pPr>
              <a:buFontTx/>
              <a:buNone/>
            </a:pPr>
            <a:r>
              <a:rPr lang="en-US" altLang="en-US" sz="1600" dirty="0"/>
              <a:t>// This method returns an instance of a class</a:t>
            </a:r>
          </a:p>
          <a:p>
            <a:pPr>
              <a:buFontTx/>
              <a:buNone/>
            </a:pPr>
            <a:r>
              <a:rPr lang="en-US" altLang="en-US" sz="1600" dirty="0"/>
              <a:t>// that implements the </a:t>
            </a:r>
            <a:r>
              <a:rPr lang="en-US" altLang="en-US" sz="1600" dirty="0" err="1"/>
              <a:t>XMLReader</a:t>
            </a:r>
            <a:r>
              <a:rPr lang="en-US" altLang="en-US" sz="1600" dirty="0"/>
              <a:t> interface.</a:t>
            </a:r>
          </a:p>
          <a:p>
            <a:pPr>
              <a:buFontTx/>
              <a:buNone/>
            </a:pPr>
            <a:r>
              <a:rPr lang="en-US" altLang="en-US" sz="1600" dirty="0"/>
              <a:t>// The specific class it creates and returns is</a:t>
            </a:r>
          </a:p>
          <a:p>
            <a:pPr>
              <a:buFontTx/>
              <a:buNone/>
            </a:pPr>
            <a:r>
              <a:rPr lang="en-US" altLang="en-US" sz="1600" dirty="0"/>
              <a:t>// based on a system property.</a:t>
            </a:r>
          </a:p>
          <a:p>
            <a:pPr>
              <a:buFontTx/>
              <a:buNone/>
            </a:pPr>
            <a:r>
              <a:rPr lang="en-US" altLang="en-US" sz="1600" b="1" dirty="0"/>
              <a:t>public static </a:t>
            </a:r>
            <a:r>
              <a:rPr lang="en-US" altLang="en-US" sz="1600" dirty="0" err="1"/>
              <a:t>XMLReader</a:t>
            </a:r>
            <a:r>
              <a:rPr lang="en-US" altLang="en-US" sz="1600" dirty="0"/>
              <a:t> </a:t>
            </a:r>
            <a:r>
              <a:rPr lang="en-US" altLang="en-US" sz="1600" dirty="0" err="1"/>
              <a:t>createXMLReader</a:t>
            </a:r>
            <a:r>
              <a:rPr lang="en-US" altLang="en-US" sz="1600" dirty="0"/>
              <a:t>();</a:t>
            </a:r>
          </a:p>
          <a:p>
            <a:pPr>
              <a:buFontTx/>
              <a:buNone/>
            </a:pPr>
            <a:r>
              <a:rPr lang="en-US" altLang="en-US" sz="1600" dirty="0"/>
              <a:t>}</a:t>
            </a:r>
          </a:p>
          <a:p>
            <a:pPr>
              <a:buFontTx/>
              <a:buNone/>
            </a:pPr>
            <a:r>
              <a:rPr lang="en-US" altLang="en-US" sz="1600" b="1" dirty="0"/>
              <a:t>public interface </a:t>
            </a:r>
            <a:r>
              <a:rPr lang="en-US" altLang="en-US" sz="1600" dirty="0" err="1"/>
              <a:t>XMLReader</a:t>
            </a:r>
            <a:r>
              <a:rPr lang="en-US" altLang="en-US" sz="1600" dirty="0"/>
              <a:t> {</a:t>
            </a:r>
          </a:p>
          <a:p>
            <a:pPr>
              <a:buFontTx/>
              <a:buNone/>
            </a:pPr>
            <a:r>
              <a:rPr lang="en-US" altLang="en-US" sz="1600" b="1" dirty="0"/>
              <a:t>public void </a:t>
            </a:r>
            <a:r>
              <a:rPr lang="en-US" altLang="en-US" sz="1600" dirty="0" err="1"/>
              <a:t>setContentHandler</a:t>
            </a:r>
            <a:r>
              <a:rPr lang="en-US" altLang="en-US" sz="1600" dirty="0"/>
              <a:t>(</a:t>
            </a:r>
            <a:r>
              <a:rPr lang="en-US" altLang="en-US" sz="1600" dirty="0" err="1"/>
              <a:t>ContentHandler</a:t>
            </a:r>
            <a:r>
              <a:rPr lang="en-US" altLang="en-US" sz="1600" dirty="0"/>
              <a:t> handler):</a:t>
            </a:r>
          </a:p>
          <a:p>
            <a:pPr>
              <a:buFontTx/>
              <a:buNone/>
            </a:pPr>
            <a:r>
              <a:rPr lang="en-US" altLang="en-US" sz="1600" b="1" dirty="0"/>
              <a:t>public void </a:t>
            </a:r>
            <a:r>
              <a:rPr lang="en-US" altLang="en-US" sz="1600" dirty="0"/>
              <a:t>parse(</a:t>
            </a:r>
            <a:r>
              <a:rPr lang="en-US" altLang="en-US" sz="1600" dirty="0" err="1"/>
              <a:t>InputStream</a:t>
            </a:r>
            <a:r>
              <a:rPr lang="en-US" altLang="en-US" sz="1600" dirty="0"/>
              <a:t> is);</a:t>
            </a:r>
          </a:p>
          <a:p>
            <a:pPr>
              <a:buFontTx/>
              <a:buNone/>
            </a:pPr>
            <a:r>
              <a:rPr lang="en-US" altLang="en-US" sz="1600" dirty="0"/>
              <a:t>}</a:t>
            </a:r>
          </a:p>
          <a:p>
            <a:pPr>
              <a:buFontTx/>
              <a:buNone/>
            </a:pPr>
            <a:r>
              <a:rPr lang="en-US" altLang="en-US" sz="1600" dirty="0"/>
              <a:t> </a:t>
            </a:r>
          </a:p>
          <a:p>
            <a:pPr>
              <a:buFontTx/>
              <a:buNone/>
            </a:pPr>
            <a:r>
              <a:rPr lang="en-US" altLang="en-US" sz="1600" dirty="0"/>
              <a:t>Answer: Not really. The </a:t>
            </a:r>
            <a:r>
              <a:rPr lang="en-US" altLang="en-US" sz="1600" dirty="0" err="1"/>
              <a:t>XMLReaderFactory</a:t>
            </a:r>
            <a:r>
              <a:rPr lang="en-US" altLang="en-US" sz="1600" dirty="0"/>
              <a:t> it creates a class </a:t>
            </a:r>
            <a:r>
              <a:rPr lang="en-US" altLang="en-US" sz="1600" dirty="0" err="1"/>
              <a:t>XMLReader</a:t>
            </a:r>
            <a:r>
              <a:rPr lang="en-US" altLang="en-US" sz="1600" dirty="0"/>
              <a:t> that is independent of the client but it does not define an abstract factory method so it does not follow literally the Factory Method Design Pattern.</a:t>
            </a:r>
          </a:p>
          <a:p>
            <a:pPr>
              <a:buFontTx/>
              <a:buNone/>
            </a:pPr>
            <a:endParaRPr lang="en-US" altLang="en-US" sz="1600" dirty="0"/>
          </a:p>
        </p:txBody>
      </p:sp>
    </p:spTree>
    <p:extLst>
      <p:ext uri="{BB962C8B-B14F-4D97-AF65-F5344CB8AC3E}">
        <p14:creationId xmlns:p14="http://schemas.microsoft.com/office/powerpoint/2010/main" val="35013445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uiExpand="1"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4820A9F9-EE44-40FC-ACBB-099C9B45FEE7}" type="slidenum">
              <a:rPr lang="en-US" altLang="en-US" sz="1400"/>
              <a:pPr eaLnBrk="1" hangingPunct="1"/>
              <a:t>62</a:t>
            </a:fld>
            <a:endParaRPr lang="en-US" altLang="en-US" sz="1400"/>
          </a:p>
        </p:txBody>
      </p:sp>
      <p:sp>
        <p:nvSpPr>
          <p:cNvPr id="23554" name="Rectangle 2"/>
          <p:cNvSpPr>
            <a:spLocks noChangeArrowheads="1"/>
          </p:cNvSpPr>
          <p:nvPr/>
        </p:nvSpPr>
        <p:spPr bwMode="auto">
          <a:xfrm>
            <a:off x="0" y="2105025"/>
            <a:ext cx="9144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a:p>
            <a:pPr lvl="1"/>
            <a:endParaRPr lang="en-US" altLang="en-US"/>
          </a:p>
        </p:txBody>
      </p:sp>
      <p:sp>
        <p:nvSpPr>
          <p:cNvPr id="23555" name="Rectangle 3"/>
          <p:cNvSpPr>
            <a:spLocks noChangeArrowheads="1"/>
          </p:cNvSpPr>
          <p:nvPr/>
        </p:nvSpPr>
        <p:spPr bwMode="auto">
          <a:xfrm>
            <a:off x="152400" y="838200"/>
            <a:ext cx="7924800" cy="406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marL="457200" indent="-4572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a:p>
            <a:pPr algn="just">
              <a:buFontTx/>
              <a:buChar char="•"/>
            </a:pPr>
            <a:r>
              <a:rPr lang="en-US" altLang="en-US"/>
              <a:t>You want to implement a text paragraph. A paragraph is a sequence of lines. Each line is represented by a string. The Paragraph class provides method that appends a line to the end of the paragraph with a format algorithm (e.g., left-align or centered) which can be selected at runtime. It also has to be possible to add new format algorithms to the program without modifying the Paragraph class. Which design pattern could you use? </a:t>
            </a:r>
          </a:p>
          <a:p>
            <a:pPr algn="just"/>
            <a:endParaRPr lang="en-US" altLang="en-US"/>
          </a:p>
          <a:p>
            <a:endParaRPr lang="en-US" altLang="en-US"/>
          </a:p>
        </p:txBody>
      </p:sp>
      <p:sp>
        <p:nvSpPr>
          <p:cNvPr id="23558" name="Text Box 6"/>
          <p:cNvSpPr txBox="1">
            <a:spLocks noChangeArrowheads="1"/>
          </p:cNvSpPr>
          <p:nvPr/>
        </p:nvSpPr>
        <p:spPr bwMode="auto">
          <a:xfrm>
            <a:off x="4648200" y="48768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t>strategy</a:t>
            </a:r>
          </a:p>
        </p:txBody>
      </p:sp>
    </p:spTree>
    <p:extLst>
      <p:ext uri="{BB962C8B-B14F-4D97-AF65-F5344CB8AC3E}">
        <p14:creationId xmlns:p14="http://schemas.microsoft.com/office/powerpoint/2010/main" val="13732990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23554"/>
                                        </p:tgtEl>
                                        <p:attrNameLst>
                                          <p:attrName>style.visibility</p:attrName>
                                        </p:attrNameLst>
                                      </p:cBhvr>
                                      <p:to>
                                        <p:strVal val="visible"/>
                                      </p:to>
                                    </p:set>
                                    <p:anim calcmode="lin" valueType="num">
                                      <p:cBhvr additive="base">
                                        <p:cTn id="7" dur="500" fill="hold"/>
                                        <p:tgtEl>
                                          <p:spTgt spid="23554"/>
                                        </p:tgtEl>
                                        <p:attrNameLst>
                                          <p:attrName>ppt_x</p:attrName>
                                        </p:attrNameLst>
                                      </p:cBhvr>
                                      <p:tavLst>
                                        <p:tav tm="0">
                                          <p:val>
                                            <p:strVal val="0-#ppt_w/2"/>
                                          </p:val>
                                        </p:tav>
                                        <p:tav tm="100000">
                                          <p:val>
                                            <p:strVal val="#ppt_x"/>
                                          </p:val>
                                        </p:tav>
                                      </p:tavLst>
                                    </p:anim>
                                    <p:anim calcmode="lin" valueType="num">
                                      <p:cBhvr additive="base">
                                        <p:cTn id="8" dur="500" fill="hold"/>
                                        <p:tgtEl>
                                          <p:spTgt spid="2355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555"/>
                                        </p:tgtEl>
                                        <p:attrNameLst>
                                          <p:attrName>style.visibility</p:attrName>
                                        </p:attrNameLst>
                                      </p:cBhvr>
                                      <p:to>
                                        <p:strVal val="visible"/>
                                      </p:to>
                                    </p:set>
                                    <p:anim calcmode="lin" valueType="num">
                                      <p:cBhvr additive="base">
                                        <p:cTn id="13" dur="500" fill="hold"/>
                                        <p:tgtEl>
                                          <p:spTgt spid="23555"/>
                                        </p:tgtEl>
                                        <p:attrNameLst>
                                          <p:attrName>ppt_x</p:attrName>
                                        </p:attrNameLst>
                                      </p:cBhvr>
                                      <p:tavLst>
                                        <p:tav tm="0">
                                          <p:val>
                                            <p:strVal val="0-#ppt_w/2"/>
                                          </p:val>
                                        </p:tav>
                                        <p:tav tm="100000">
                                          <p:val>
                                            <p:strVal val="#ppt_x"/>
                                          </p:val>
                                        </p:tav>
                                      </p:tavLst>
                                    </p:anim>
                                    <p:anim calcmode="lin" valueType="num">
                                      <p:cBhvr additive="base">
                                        <p:cTn id="14" dur="500" fill="hold"/>
                                        <p:tgtEl>
                                          <p:spTgt spid="2355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558"/>
                                        </p:tgtEl>
                                        <p:attrNameLst>
                                          <p:attrName>style.visibility</p:attrName>
                                        </p:attrNameLst>
                                      </p:cBhvr>
                                      <p:to>
                                        <p:strVal val="visible"/>
                                      </p:to>
                                    </p:set>
                                    <p:anim calcmode="lin" valueType="num">
                                      <p:cBhvr additive="base">
                                        <p:cTn id="19" dur="500" fill="hold"/>
                                        <p:tgtEl>
                                          <p:spTgt spid="23558"/>
                                        </p:tgtEl>
                                        <p:attrNameLst>
                                          <p:attrName>ppt_x</p:attrName>
                                        </p:attrNameLst>
                                      </p:cBhvr>
                                      <p:tavLst>
                                        <p:tav tm="0">
                                          <p:val>
                                            <p:strVal val="0-#ppt_w/2"/>
                                          </p:val>
                                        </p:tav>
                                        <p:tav tm="100000">
                                          <p:val>
                                            <p:strVal val="#ppt_x"/>
                                          </p:val>
                                        </p:tav>
                                      </p:tavLst>
                                    </p:anim>
                                    <p:anim calcmode="lin" valueType="num">
                                      <p:cBhvr additive="base">
                                        <p:cTn id="20" dur="500" fill="hold"/>
                                        <p:tgtEl>
                                          <p:spTgt spid="235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4" grpId="0" autoUpdateAnimBg="0"/>
      <p:bldP spid="23555" grpId="0" autoUpdateAnimBg="0"/>
      <p:bldP spid="23558"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533400" y="649288"/>
            <a:ext cx="8001000" cy="4760912"/>
          </a:xfrm>
          <a:prstGeom prst="rect">
            <a:avLst/>
          </a:prstGeom>
          <a:noFill/>
          <a:ln w="9525">
            <a:noFill/>
            <a:miter lim="800000"/>
            <a:headEnd/>
            <a:tailEnd/>
          </a:ln>
          <a:effectLst/>
        </p:spPr>
        <p:txBody>
          <a:bodyPr>
            <a:spAutoFit/>
          </a:bodyPr>
          <a:lstStyle/>
          <a:p>
            <a:r>
              <a:rPr lang="en-US" b="1"/>
              <a:t>public class IconAdapter extends JComponent</a:t>
            </a:r>
          </a:p>
          <a:p>
            <a:r>
              <a:rPr lang="en-US" b="1"/>
              <a:t>{</a:t>
            </a:r>
          </a:p>
          <a:p>
            <a:r>
              <a:rPr lang="en-US" b="1"/>
              <a:t>    private Icon icon;  </a:t>
            </a:r>
            <a:r>
              <a:rPr lang="en-US" b="1">
                <a:solidFill>
                  <a:schemeClr val="accent2"/>
                </a:solidFill>
              </a:rPr>
              <a:t>// Make icon a part of Iconadapter</a:t>
            </a:r>
          </a:p>
          <a:p>
            <a:r>
              <a:rPr lang="en-US" b="1"/>
              <a:t>    public IconAdapter(Icon icon)</a:t>
            </a:r>
          </a:p>
          <a:p>
            <a:r>
              <a:rPr lang="en-US" b="1"/>
              <a:t>    {</a:t>
            </a:r>
          </a:p>
          <a:p>
            <a:r>
              <a:rPr lang="en-US" b="1"/>
              <a:t>       this.icon = icon;</a:t>
            </a:r>
          </a:p>
          <a:p>
            <a:r>
              <a:rPr lang="en-US" b="1"/>
              <a:t>    }</a:t>
            </a:r>
          </a:p>
          <a:p>
            <a:r>
              <a:rPr lang="en-US" b="1"/>
              <a:t>     </a:t>
            </a:r>
            <a:r>
              <a:rPr lang="en-US" b="1">
                <a:solidFill>
                  <a:schemeClr val="accent2"/>
                </a:solidFill>
              </a:rPr>
              <a:t>public void paintComponent(Graphics g) </a:t>
            </a:r>
            <a:r>
              <a:rPr lang="en-US" b="1">
                <a:solidFill>
                  <a:srgbClr val="FF5050"/>
                </a:solidFill>
              </a:rPr>
              <a:t>// Overriding the method</a:t>
            </a:r>
            <a:r>
              <a:rPr lang="en-US" b="1">
                <a:solidFill>
                  <a:schemeClr val="accent2"/>
                </a:solidFill>
              </a:rPr>
              <a:t> </a:t>
            </a:r>
          </a:p>
          <a:p>
            <a:r>
              <a:rPr lang="en-US" b="1">
                <a:solidFill>
                  <a:schemeClr val="accent2"/>
                </a:solidFill>
              </a:rPr>
              <a:t>    {</a:t>
            </a:r>
          </a:p>
          <a:p>
            <a:r>
              <a:rPr lang="en-US" b="1">
                <a:solidFill>
                  <a:schemeClr val="accent2"/>
                </a:solidFill>
              </a:rPr>
              <a:t>       icon.paintIcon(this, g, 0, 0); // calling method of icon </a:t>
            </a:r>
          </a:p>
          <a:p>
            <a:r>
              <a:rPr lang="en-US" b="1">
                <a:solidFill>
                  <a:schemeClr val="accent2"/>
                </a:solidFill>
              </a:rPr>
              <a:t>    }</a:t>
            </a:r>
          </a:p>
          <a:p>
            <a:r>
              <a:rPr lang="en-US" b="1"/>
              <a:t>     public Dimension getPreferredSize() </a:t>
            </a:r>
            <a:r>
              <a:rPr lang="en-US" b="1">
                <a:solidFill>
                  <a:srgbClr val="FF5050"/>
                </a:solidFill>
              </a:rPr>
              <a:t>// Overriding the method</a:t>
            </a:r>
            <a:r>
              <a:rPr lang="en-US"/>
              <a:t> </a:t>
            </a:r>
            <a:endParaRPr lang="en-US" b="1"/>
          </a:p>
          <a:p>
            <a:r>
              <a:rPr lang="en-US" b="1"/>
              <a:t>    {</a:t>
            </a:r>
          </a:p>
          <a:p>
            <a:r>
              <a:rPr lang="en-US" b="1"/>
              <a:t>       return new Dimension(icon.getIconWidth(),</a:t>
            </a:r>
          </a:p>
          <a:p>
            <a:r>
              <a:rPr lang="en-US" b="1"/>
              <a:t>             icon.getIconHeight());</a:t>
            </a:r>
          </a:p>
          <a:p>
            <a:r>
              <a:rPr lang="en-US" b="1"/>
              <a:t>    }</a:t>
            </a:r>
          </a:p>
          <a:p>
            <a:r>
              <a:rPr lang="en-US" b="1"/>
              <a:t> }</a:t>
            </a:r>
          </a:p>
        </p:txBody>
      </p:sp>
    </p:spTree>
    <p:extLst>
      <p:ext uri="{BB962C8B-B14F-4D97-AF65-F5344CB8AC3E}">
        <p14:creationId xmlns:p14="http://schemas.microsoft.com/office/powerpoint/2010/main" val="4163021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172">
                                            <p:txEl>
                                              <p:pRg st="0" end="0"/>
                                            </p:txEl>
                                          </p:spTgt>
                                        </p:tgtEl>
                                        <p:attrNameLst>
                                          <p:attrName>style.visibility</p:attrName>
                                        </p:attrNameLst>
                                      </p:cBhvr>
                                      <p:to>
                                        <p:strVal val="visible"/>
                                      </p:to>
                                    </p:set>
                                    <p:animEffect transition="in" filter="box(in)">
                                      <p:cBhvr>
                                        <p:cTn id="7" dur="500"/>
                                        <p:tgtEl>
                                          <p:spTgt spid="717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172">
                                            <p:txEl>
                                              <p:pRg st="1" end="1"/>
                                            </p:txEl>
                                          </p:spTgt>
                                        </p:tgtEl>
                                        <p:attrNameLst>
                                          <p:attrName>style.visibility</p:attrName>
                                        </p:attrNameLst>
                                      </p:cBhvr>
                                      <p:to>
                                        <p:strVal val="visible"/>
                                      </p:to>
                                    </p:set>
                                    <p:animEffect transition="in" filter="box(in)">
                                      <p:cBhvr>
                                        <p:cTn id="12" dur="500"/>
                                        <p:tgtEl>
                                          <p:spTgt spid="7172">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7172">
                                            <p:txEl>
                                              <p:pRg st="2" end="2"/>
                                            </p:txEl>
                                          </p:spTgt>
                                        </p:tgtEl>
                                        <p:attrNameLst>
                                          <p:attrName>style.visibility</p:attrName>
                                        </p:attrNameLst>
                                      </p:cBhvr>
                                      <p:to>
                                        <p:strVal val="visible"/>
                                      </p:to>
                                    </p:set>
                                    <p:animEffect transition="in" filter="box(in)">
                                      <p:cBhvr>
                                        <p:cTn id="15" dur="500"/>
                                        <p:tgtEl>
                                          <p:spTgt spid="717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7172">
                                            <p:txEl>
                                              <p:pRg st="3" end="3"/>
                                            </p:txEl>
                                          </p:spTgt>
                                        </p:tgtEl>
                                        <p:attrNameLst>
                                          <p:attrName>style.visibility</p:attrName>
                                        </p:attrNameLst>
                                      </p:cBhvr>
                                      <p:to>
                                        <p:strVal val="visible"/>
                                      </p:to>
                                    </p:set>
                                    <p:anim calcmode="lin" valueType="num">
                                      <p:cBhvr additive="base">
                                        <p:cTn id="20" dur="500" fill="hold"/>
                                        <p:tgtEl>
                                          <p:spTgt spid="7172">
                                            <p:txEl>
                                              <p:pRg st="3" end="3"/>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7172">
                                            <p:txEl>
                                              <p:pRg st="3" end="3"/>
                                            </p:txEl>
                                          </p:spTgt>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7172">
                                            <p:txEl>
                                              <p:pRg st="4" end="4"/>
                                            </p:txEl>
                                          </p:spTgt>
                                        </p:tgtEl>
                                        <p:attrNameLst>
                                          <p:attrName>style.visibility</p:attrName>
                                        </p:attrNameLst>
                                      </p:cBhvr>
                                      <p:to>
                                        <p:strVal val="visible"/>
                                      </p:to>
                                    </p:set>
                                    <p:anim calcmode="lin" valueType="num">
                                      <p:cBhvr additive="base">
                                        <p:cTn id="24" dur="500" fill="hold"/>
                                        <p:tgtEl>
                                          <p:spTgt spid="7172">
                                            <p:txEl>
                                              <p:pRg st="4" end="4"/>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7172">
                                            <p:txEl>
                                              <p:pRg st="4" end="4"/>
                                            </p:txEl>
                                          </p:spTgt>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7172">
                                            <p:txEl>
                                              <p:pRg st="5" end="5"/>
                                            </p:txEl>
                                          </p:spTgt>
                                        </p:tgtEl>
                                        <p:attrNameLst>
                                          <p:attrName>style.visibility</p:attrName>
                                        </p:attrNameLst>
                                      </p:cBhvr>
                                      <p:to>
                                        <p:strVal val="visible"/>
                                      </p:to>
                                    </p:set>
                                    <p:anim calcmode="lin" valueType="num">
                                      <p:cBhvr additive="base">
                                        <p:cTn id="28" dur="500" fill="hold"/>
                                        <p:tgtEl>
                                          <p:spTgt spid="7172">
                                            <p:txEl>
                                              <p:pRg st="5" end="5"/>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7172">
                                            <p:txEl>
                                              <p:pRg st="5" end="5"/>
                                            </p:txEl>
                                          </p:spTgt>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7172">
                                            <p:txEl>
                                              <p:pRg st="6" end="6"/>
                                            </p:txEl>
                                          </p:spTgt>
                                        </p:tgtEl>
                                        <p:attrNameLst>
                                          <p:attrName>style.visibility</p:attrName>
                                        </p:attrNameLst>
                                      </p:cBhvr>
                                      <p:to>
                                        <p:strVal val="visible"/>
                                      </p:to>
                                    </p:set>
                                    <p:anim calcmode="lin" valueType="num">
                                      <p:cBhvr additive="base">
                                        <p:cTn id="32" dur="500" fill="hold"/>
                                        <p:tgtEl>
                                          <p:spTgt spid="7172">
                                            <p:txEl>
                                              <p:pRg st="6" end="6"/>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717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7172">
                                            <p:txEl>
                                              <p:pRg st="7" end="7"/>
                                            </p:txEl>
                                          </p:spTgt>
                                        </p:tgtEl>
                                        <p:attrNameLst>
                                          <p:attrName>style.visibility</p:attrName>
                                        </p:attrNameLst>
                                      </p:cBhvr>
                                      <p:to>
                                        <p:strVal val="visible"/>
                                      </p:to>
                                    </p:set>
                                    <p:anim calcmode="lin" valueType="num">
                                      <p:cBhvr additive="base">
                                        <p:cTn id="38" dur="500" fill="hold"/>
                                        <p:tgtEl>
                                          <p:spTgt spid="7172">
                                            <p:txEl>
                                              <p:pRg st="7" end="7"/>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7172">
                                            <p:txEl>
                                              <p:pRg st="7" end="7"/>
                                            </p:txEl>
                                          </p:spTgt>
                                        </p:tgtEl>
                                        <p:attrNameLst>
                                          <p:attrName>ppt_y</p:attrName>
                                        </p:attrNameLst>
                                      </p:cBhvr>
                                      <p:tavLst>
                                        <p:tav tm="0">
                                          <p:val>
                                            <p:strVal val="1+#ppt_h/2"/>
                                          </p:val>
                                        </p:tav>
                                        <p:tav tm="100000">
                                          <p:val>
                                            <p:strVal val="#ppt_y"/>
                                          </p:val>
                                        </p:tav>
                                      </p:tavLst>
                                    </p:anim>
                                  </p:childTnLst>
                                </p:cTn>
                              </p:par>
                              <p:par>
                                <p:cTn id="40" presetID="2" presetClass="entr" presetSubtype="4" fill="hold" nodeType="withEffect">
                                  <p:stCondLst>
                                    <p:cond delay="0"/>
                                  </p:stCondLst>
                                  <p:childTnLst>
                                    <p:set>
                                      <p:cBhvr>
                                        <p:cTn id="41" dur="1" fill="hold">
                                          <p:stCondLst>
                                            <p:cond delay="0"/>
                                          </p:stCondLst>
                                        </p:cTn>
                                        <p:tgtEl>
                                          <p:spTgt spid="7172">
                                            <p:txEl>
                                              <p:pRg st="8" end="8"/>
                                            </p:txEl>
                                          </p:spTgt>
                                        </p:tgtEl>
                                        <p:attrNameLst>
                                          <p:attrName>style.visibility</p:attrName>
                                        </p:attrNameLst>
                                      </p:cBhvr>
                                      <p:to>
                                        <p:strVal val="visible"/>
                                      </p:to>
                                    </p:set>
                                    <p:anim calcmode="lin" valueType="num">
                                      <p:cBhvr additive="base">
                                        <p:cTn id="42" dur="500" fill="hold"/>
                                        <p:tgtEl>
                                          <p:spTgt spid="7172">
                                            <p:txEl>
                                              <p:pRg st="8" end="8"/>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7172">
                                            <p:txEl>
                                              <p:pRg st="8" end="8"/>
                                            </p:txEl>
                                          </p:spTgt>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7172">
                                            <p:txEl>
                                              <p:pRg st="9" end="9"/>
                                            </p:txEl>
                                          </p:spTgt>
                                        </p:tgtEl>
                                        <p:attrNameLst>
                                          <p:attrName>style.visibility</p:attrName>
                                        </p:attrNameLst>
                                      </p:cBhvr>
                                      <p:to>
                                        <p:strVal val="visible"/>
                                      </p:to>
                                    </p:set>
                                    <p:anim calcmode="lin" valueType="num">
                                      <p:cBhvr additive="base">
                                        <p:cTn id="46" dur="500" fill="hold"/>
                                        <p:tgtEl>
                                          <p:spTgt spid="7172">
                                            <p:txEl>
                                              <p:pRg st="9" end="9"/>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7172">
                                            <p:txEl>
                                              <p:pRg st="9" end="9"/>
                                            </p:txEl>
                                          </p:spTgt>
                                        </p:tgtEl>
                                        <p:attrNameLst>
                                          <p:attrName>ppt_y</p:attrName>
                                        </p:attrNameLst>
                                      </p:cBhvr>
                                      <p:tavLst>
                                        <p:tav tm="0">
                                          <p:val>
                                            <p:strVal val="1+#ppt_h/2"/>
                                          </p:val>
                                        </p:tav>
                                        <p:tav tm="100000">
                                          <p:val>
                                            <p:strVal val="#ppt_y"/>
                                          </p:val>
                                        </p:tav>
                                      </p:tavLst>
                                    </p:anim>
                                  </p:childTnLst>
                                </p:cTn>
                              </p:par>
                              <p:par>
                                <p:cTn id="48" presetID="2" presetClass="entr" presetSubtype="4" fill="hold" nodeType="withEffect">
                                  <p:stCondLst>
                                    <p:cond delay="0"/>
                                  </p:stCondLst>
                                  <p:childTnLst>
                                    <p:set>
                                      <p:cBhvr>
                                        <p:cTn id="49" dur="1" fill="hold">
                                          <p:stCondLst>
                                            <p:cond delay="0"/>
                                          </p:stCondLst>
                                        </p:cTn>
                                        <p:tgtEl>
                                          <p:spTgt spid="7172">
                                            <p:txEl>
                                              <p:pRg st="10" end="10"/>
                                            </p:txEl>
                                          </p:spTgt>
                                        </p:tgtEl>
                                        <p:attrNameLst>
                                          <p:attrName>style.visibility</p:attrName>
                                        </p:attrNameLst>
                                      </p:cBhvr>
                                      <p:to>
                                        <p:strVal val="visible"/>
                                      </p:to>
                                    </p:set>
                                    <p:anim calcmode="lin" valueType="num">
                                      <p:cBhvr additive="base">
                                        <p:cTn id="50" dur="500" fill="hold"/>
                                        <p:tgtEl>
                                          <p:spTgt spid="7172">
                                            <p:txEl>
                                              <p:pRg st="10" end="10"/>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7172">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 presetClass="entr" presetSubtype="16" fill="hold" nodeType="clickEffect">
                                  <p:stCondLst>
                                    <p:cond delay="0"/>
                                  </p:stCondLst>
                                  <p:childTnLst>
                                    <p:set>
                                      <p:cBhvr>
                                        <p:cTn id="55" dur="1" fill="hold">
                                          <p:stCondLst>
                                            <p:cond delay="0"/>
                                          </p:stCondLst>
                                        </p:cTn>
                                        <p:tgtEl>
                                          <p:spTgt spid="7172">
                                            <p:txEl>
                                              <p:pRg st="11" end="11"/>
                                            </p:txEl>
                                          </p:spTgt>
                                        </p:tgtEl>
                                        <p:attrNameLst>
                                          <p:attrName>style.visibility</p:attrName>
                                        </p:attrNameLst>
                                      </p:cBhvr>
                                      <p:to>
                                        <p:strVal val="visible"/>
                                      </p:to>
                                    </p:set>
                                    <p:animEffect transition="in" filter="box(in)">
                                      <p:cBhvr>
                                        <p:cTn id="56" dur="500"/>
                                        <p:tgtEl>
                                          <p:spTgt spid="7172">
                                            <p:txEl>
                                              <p:pRg st="11" end="11"/>
                                            </p:txEl>
                                          </p:spTgt>
                                        </p:tgtEl>
                                      </p:cBhvr>
                                    </p:animEffect>
                                  </p:childTnLst>
                                </p:cTn>
                              </p:par>
                              <p:par>
                                <p:cTn id="57" presetID="4" presetClass="entr" presetSubtype="16" fill="hold" nodeType="withEffect">
                                  <p:stCondLst>
                                    <p:cond delay="0"/>
                                  </p:stCondLst>
                                  <p:childTnLst>
                                    <p:set>
                                      <p:cBhvr>
                                        <p:cTn id="58" dur="1" fill="hold">
                                          <p:stCondLst>
                                            <p:cond delay="0"/>
                                          </p:stCondLst>
                                        </p:cTn>
                                        <p:tgtEl>
                                          <p:spTgt spid="7172">
                                            <p:txEl>
                                              <p:pRg st="12" end="12"/>
                                            </p:txEl>
                                          </p:spTgt>
                                        </p:tgtEl>
                                        <p:attrNameLst>
                                          <p:attrName>style.visibility</p:attrName>
                                        </p:attrNameLst>
                                      </p:cBhvr>
                                      <p:to>
                                        <p:strVal val="visible"/>
                                      </p:to>
                                    </p:set>
                                    <p:animEffect transition="in" filter="box(in)">
                                      <p:cBhvr>
                                        <p:cTn id="59" dur="500"/>
                                        <p:tgtEl>
                                          <p:spTgt spid="7172">
                                            <p:txEl>
                                              <p:pRg st="12" end="12"/>
                                            </p:txEl>
                                          </p:spTgt>
                                        </p:tgtEl>
                                      </p:cBhvr>
                                    </p:animEffect>
                                  </p:childTnLst>
                                </p:cTn>
                              </p:par>
                              <p:par>
                                <p:cTn id="60" presetID="4" presetClass="entr" presetSubtype="16" fill="hold" nodeType="withEffect">
                                  <p:stCondLst>
                                    <p:cond delay="0"/>
                                  </p:stCondLst>
                                  <p:childTnLst>
                                    <p:set>
                                      <p:cBhvr>
                                        <p:cTn id="61" dur="1" fill="hold">
                                          <p:stCondLst>
                                            <p:cond delay="0"/>
                                          </p:stCondLst>
                                        </p:cTn>
                                        <p:tgtEl>
                                          <p:spTgt spid="7172">
                                            <p:txEl>
                                              <p:pRg st="13" end="13"/>
                                            </p:txEl>
                                          </p:spTgt>
                                        </p:tgtEl>
                                        <p:attrNameLst>
                                          <p:attrName>style.visibility</p:attrName>
                                        </p:attrNameLst>
                                      </p:cBhvr>
                                      <p:to>
                                        <p:strVal val="visible"/>
                                      </p:to>
                                    </p:set>
                                    <p:animEffect transition="in" filter="box(in)">
                                      <p:cBhvr>
                                        <p:cTn id="62" dur="500"/>
                                        <p:tgtEl>
                                          <p:spTgt spid="7172">
                                            <p:txEl>
                                              <p:pRg st="13" end="13"/>
                                            </p:txEl>
                                          </p:spTgt>
                                        </p:tgtEl>
                                      </p:cBhvr>
                                    </p:animEffect>
                                  </p:childTnLst>
                                </p:cTn>
                              </p:par>
                              <p:par>
                                <p:cTn id="63" presetID="4" presetClass="entr" presetSubtype="16" fill="hold" nodeType="withEffect">
                                  <p:stCondLst>
                                    <p:cond delay="0"/>
                                  </p:stCondLst>
                                  <p:childTnLst>
                                    <p:set>
                                      <p:cBhvr>
                                        <p:cTn id="64" dur="1" fill="hold">
                                          <p:stCondLst>
                                            <p:cond delay="0"/>
                                          </p:stCondLst>
                                        </p:cTn>
                                        <p:tgtEl>
                                          <p:spTgt spid="7172">
                                            <p:txEl>
                                              <p:pRg st="14" end="14"/>
                                            </p:txEl>
                                          </p:spTgt>
                                        </p:tgtEl>
                                        <p:attrNameLst>
                                          <p:attrName>style.visibility</p:attrName>
                                        </p:attrNameLst>
                                      </p:cBhvr>
                                      <p:to>
                                        <p:strVal val="visible"/>
                                      </p:to>
                                    </p:set>
                                    <p:animEffect transition="in" filter="box(in)">
                                      <p:cBhvr>
                                        <p:cTn id="65" dur="500"/>
                                        <p:tgtEl>
                                          <p:spTgt spid="7172">
                                            <p:txEl>
                                              <p:pRg st="14" end="14"/>
                                            </p:txEl>
                                          </p:spTgt>
                                        </p:tgtEl>
                                      </p:cBhvr>
                                    </p:animEffect>
                                  </p:childTnLst>
                                </p:cTn>
                              </p:par>
                              <p:par>
                                <p:cTn id="66" presetID="4" presetClass="entr" presetSubtype="16" fill="hold" nodeType="withEffect">
                                  <p:stCondLst>
                                    <p:cond delay="0"/>
                                  </p:stCondLst>
                                  <p:childTnLst>
                                    <p:set>
                                      <p:cBhvr>
                                        <p:cTn id="67" dur="1" fill="hold">
                                          <p:stCondLst>
                                            <p:cond delay="0"/>
                                          </p:stCondLst>
                                        </p:cTn>
                                        <p:tgtEl>
                                          <p:spTgt spid="7172">
                                            <p:txEl>
                                              <p:pRg st="15" end="15"/>
                                            </p:txEl>
                                          </p:spTgt>
                                        </p:tgtEl>
                                        <p:attrNameLst>
                                          <p:attrName>style.visibility</p:attrName>
                                        </p:attrNameLst>
                                      </p:cBhvr>
                                      <p:to>
                                        <p:strVal val="visible"/>
                                      </p:to>
                                    </p:set>
                                    <p:animEffect transition="in" filter="box(in)">
                                      <p:cBhvr>
                                        <p:cTn id="68" dur="500"/>
                                        <p:tgtEl>
                                          <p:spTgt spid="7172">
                                            <p:txEl>
                                              <p:pRg st="15" end="15"/>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4" presetClass="entr" presetSubtype="16" fill="hold" nodeType="clickEffect">
                                  <p:stCondLst>
                                    <p:cond delay="0"/>
                                  </p:stCondLst>
                                  <p:childTnLst>
                                    <p:set>
                                      <p:cBhvr>
                                        <p:cTn id="72" dur="1" fill="hold">
                                          <p:stCondLst>
                                            <p:cond delay="0"/>
                                          </p:stCondLst>
                                        </p:cTn>
                                        <p:tgtEl>
                                          <p:spTgt spid="7172">
                                            <p:txEl>
                                              <p:pRg st="16" end="16"/>
                                            </p:txEl>
                                          </p:spTgt>
                                        </p:tgtEl>
                                        <p:attrNameLst>
                                          <p:attrName>style.visibility</p:attrName>
                                        </p:attrNameLst>
                                      </p:cBhvr>
                                      <p:to>
                                        <p:strVal val="visible"/>
                                      </p:to>
                                    </p:set>
                                    <p:animEffect transition="in" filter="box(in)">
                                      <p:cBhvr>
                                        <p:cTn id="73" dur="500"/>
                                        <p:tgtEl>
                                          <p:spTgt spid="7172">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4"/>
          <p:cNvSpPr>
            <a:spLocks noChangeArrowheads="1"/>
          </p:cNvSpPr>
          <p:nvPr/>
        </p:nvSpPr>
        <p:spPr bwMode="auto">
          <a:xfrm>
            <a:off x="1066800" y="385763"/>
            <a:ext cx="7620000" cy="3662362"/>
          </a:xfrm>
          <a:prstGeom prst="rect">
            <a:avLst/>
          </a:prstGeom>
          <a:noFill/>
          <a:ln w="9525">
            <a:noFill/>
            <a:miter lim="800000"/>
            <a:headEnd/>
            <a:tailEnd/>
          </a:ln>
          <a:effectLst/>
        </p:spPr>
        <p:txBody>
          <a:bodyPr>
            <a:spAutoFit/>
          </a:bodyPr>
          <a:lstStyle/>
          <a:p>
            <a:r>
              <a:rPr lang="en-US" b="1"/>
              <a:t>public class IconAdapterTester</a:t>
            </a:r>
          </a:p>
          <a:p>
            <a:r>
              <a:rPr lang="en-US" b="1"/>
              <a:t> {</a:t>
            </a:r>
          </a:p>
          <a:p>
            <a:r>
              <a:rPr lang="en-US" b="1"/>
              <a:t>    public static void main(String[] args)</a:t>
            </a:r>
          </a:p>
          <a:p>
            <a:r>
              <a:rPr lang="en-US" b="1"/>
              <a:t>    {</a:t>
            </a:r>
          </a:p>
          <a:p>
            <a:r>
              <a:rPr lang="en-US" b="1"/>
              <a:t>       Icon icon = new CarIcon(300);</a:t>
            </a:r>
          </a:p>
          <a:p>
            <a:r>
              <a:rPr lang="en-US" b="1"/>
              <a:t>       JComponent component = new IconAdapter(icon);</a:t>
            </a:r>
          </a:p>
          <a:p>
            <a:r>
              <a:rPr lang="en-US" b="1"/>
              <a:t>       JFrame frame = new JFrame();</a:t>
            </a:r>
          </a:p>
          <a:p>
            <a:r>
              <a:rPr lang="en-US" b="1"/>
              <a:t>       frame.add(component, BorderLayout.CENTER);</a:t>
            </a:r>
          </a:p>
          <a:p>
            <a:r>
              <a:rPr lang="en-US" b="1"/>
              <a:t>       frame.setDefaultCloseOperation(JFrame.EXIT_ON_CLOSE);</a:t>
            </a:r>
          </a:p>
          <a:p>
            <a:r>
              <a:rPr lang="en-US" b="1"/>
              <a:t>       frame.pack();</a:t>
            </a:r>
          </a:p>
          <a:p>
            <a:r>
              <a:rPr lang="en-US" b="1"/>
              <a:t>       frame.setVisible(true);</a:t>
            </a:r>
          </a:p>
          <a:p>
            <a:r>
              <a:rPr lang="en-US" b="1"/>
              <a:t>    }</a:t>
            </a:r>
          </a:p>
          <a:p>
            <a:r>
              <a:rPr lang="en-US" b="1"/>
              <a:t>}</a:t>
            </a:r>
          </a:p>
        </p:txBody>
      </p:sp>
    </p:spTree>
    <p:extLst>
      <p:ext uri="{BB962C8B-B14F-4D97-AF65-F5344CB8AC3E}">
        <p14:creationId xmlns:p14="http://schemas.microsoft.com/office/powerpoint/2010/main" val="363968031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252413" y="152400"/>
            <a:ext cx="8686800" cy="457200"/>
          </a:xfrm>
          <a:prstGeom prst="rect">
            <a:avLst/>
          </a:prstGeom>
          <a:noFill/>
          <a:ln w="9525">
            <a:noFill/>
            <a:miter lim="800000"/>
            <a:headEnd/>
            <a:tailEnd/>
          </a:ln>
          <a:effectLst/>
        </p:spPr>
        <p:txBody>
          <a:bodyPr anchor="ctr">
            <a:spAutoFit/>
          </a:bodyPr>
          <a:lstStyle/>
          <a:p>
            <a:pPr algn="ctr"/>
            <a:r>
              <a:rPr lang="en-US" sz="2400" b="1"/>
              <a:t>Scroll Bars</a:t>
            </a:r>
          </a:p>
        </p:txBody>
      </p:sp>
      <p:sp>
        <p:nvSpPr>
          <p:cNvPr id="7173" name="Text Box 5"/>
          <p:cNvSpPr txBox="1">
            <a:spLocks noChangeArrowheads="1"/>
          </p:cNvSpPr>
          <p:nvPr/>
        </p:nvSpPr>
        <p:spPr bwMode="auto">
          <a:xfrm>
            <a:off x="0" y="914400"/>
            <a:ext cx="8610600" cy="2987675"/>
          </a:xfrm>
          <a:prstGeom prst="rect">
            <a:avLst/>
          </a:prstGeom>
          <a:noFill/>
          <a:ln w="9525">
            <a:noFill/>
            <a:miter lim="800000"/>
            <a:headEnd/>
            <a:tailEnd/>
          </a:ln>
          <a:effectLst/>
        </p:spPr>
        <p:txBody>
          <a:bodyPr>
            <a:spAutoFit/>
          </a:bodyPr>
          <a:lstStyle/>
          <a:p>
            <a:pPr marL="342900" indent="-342900">
              <a:spcBef>
                <a:spcPct val="50000"/>
              </a:spcBef>
              <a:buFontTx/>
              <a:buAutoNum type="arabicPeriod"/>
            </a:pPr>
            <a:r>
              <a:rPr lang="en-US" sz="2000" b="1"/>
              <a:t>Scroll Bars can be added to components to display more information that can be shown on screen.</a:t>
            </a:r>
          </a:p>
          <a:p>
            <a:pPr marL="342900" indent="-342900">
              <a:spcBef>
                <a:spcPct val="50000"/>
              </a:spcBef>
              <a:buFontTx/>
              <a:buAutoNum type="arabicPeriod"/>
            </a:pPr>
            <a:r>
              <a:rPr lang="en-US" sz="2000" b="1"/>
              <a:t>Adding a Scroll bar</a:t>
            </a:r>
          </a:p>
          <a:p>
            <a:pPr marL="342900" indent="-342900"/>
            <a:r>
              <a:rPr lang="en-US" sz="2000" b="1"/>
              <a:t>     JTextArea area = new JTextArea(10,25);</a:t>
            </a:r>
          </a:p>
          <a:p>
            <a:pPr marL="342900" indent="-342900"/>
            <a:r>
              <a:rPr lang="en-US" sz="2000" b="1"/>
              <a:t>     JScrollPane scroller = new JScrollPane(area);</a:t>
            </a:r>
          </a:p>
          <a:p>
            <a:pPr marL="342900" indent="-342900"/>
            <a:endParaRPr lang="en-US" sz="2000" b="1"/>
          </a:p>
          <a:p>
            <a:pPr marL="342900" indent="-342900"/>
            <a:r>
              <a:rPr lang="en-US" sz="2000" b="1"/>
              <a:t>3. Scroll bars adds/enhances functionality to the underlying component.</a:t>
            </a:r>
          </a:p>
          <a:p>
            <a:pPr marL="342900" indent="-342900"/>
            <a:r>
              <a:rPr lang="en-US" sz="2000" b="1"/>
              <a:t>4. Adding/Enhancing Functionality is called Decoration.</a:t>
            </a:r>
          </a:p>
          <a:p>
            <a:pPr marL="342900" indent="-342900"/>
            <a:r>
              <a:rPr lang="en-US" sz="2000" b="1"/>
              <a:t>5. JScrollPane Decorates a Component and is again a Component.</a:t>
            </a:r>
          </a:p>
        </p:txBody>
      </p:sp>
      <p:pic>
        <p:nvPicPr>
          <p:cNvPr id="7175" name="Picture 7" descr="Ch5_13"/>
          <p:cNvPicPr>
            <a:picLocks noChangeAspect="1" noChangeArrowheads="1"/>
          </p:cNvPicPr>
          <p:nvPr/>
        </p:nvPicPr>
        <p:blipFill>
          <a:blip r:embed="rId2" cstate="print"/>
          <a:srcRect/>
          <a:stretch>
            <a:fillRect/>
          </a:stretch>
        </p:blipFill>
        <p:spPr bwMode="auto">
          <a:xfrm>
            <a:off x="152400" y="4419600"/>
            <a:ext cx="1924050" cy="1924050"/>
          </a:xfrm>
          <a:prstGeom prst="rect">
            <a:avLst/>
          </a:prstGeom>
          <a:noFill/>
        </p:spPr>
      </p:pic>
      <p:pic>
        <p:nvPicPr>
          <p:cNvPr id="7177" name="Picture 9" descr="."/>
          <p:cNvPicPr>
            <a:picLocks noChangeAspect="1" noChangeArrowheads="1"/>
          </p:cNvPicPr>
          <p:nvPr/>
        </p:nvPicPr>
        <p:blipFill>
          <a:blip r:embed="rId3" cstate="print"/>
          <a:srcRect/>
          <a:stretch>
            <a:fillRect/>
          </a:stretch>
        </p:blipFill>
        <p:spPr bwMode="auto">
          <a:xfrm>
            <a:off x="2752725" y="4267200"/>
            <a:ext cx="5857875" cy="2371725"/>
          </a:xfrm>
          <a:prstGeom prst="rect">
            <a:avLst/>
          </a:prstGeom>
          <a:noFill/>
        </p:spPr>
      </p:pic>
    </p:spTree>
    <p:extLst>
      <p:ext uri="{BB962C8B-B14F-4D97-AF65-F5344CB8AC3E}">
        <p14:creationId xmlns:p14="http://schemas.microsoft.com/office/powerpoint/2010/main" val="1700290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box(in)">
                                      <p:cBhvr>
                                        <p:cTn id="7" dur="500"/>
                                        <p:tgtEl>
                                          <p:spTgt spid="717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173">
                                            <p:txEl>
                                              <p:pRg st="0" end="0"/>
                                            </p:txEl>
                                          </p:spTgt>
                                        </p:tgtEl>
                                        <p:attrNameLst>
                                          <p:attrName>style.visibility</p:attrName>
                                        </p:attrNameLst>
                                      </p:cBhvr>
                                      <p:to>
                                        <p:strVal val="visible"/>
                                      </p:to>
                                    </p:set>
                                    <p:animEffect transition="in" filter="box(in)">
                                      <p:cBhvr>
                                        <p:cTn id="12" dur="500"/>
                                        <p:tgtEl>
                                          <p:spTgt spid="717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7173">
                                            <p:txEl>
                                              <p:pRg st="1" end="1"/>
                                            </p:txEl>
                                          </p:spTgt>
                                        </p:tgtEl>
                                        <p:attrNameLst>
                                          <p:attrName>style.visibility</p:attrName>
                                        </p:attrNameLst>
                                      </p:cBhvr>
                                      <p:to>
                                        <p:strVal val="visible"/>
                                      </p:to>
                                    </p:set>
                                    <p:animEffect transition="in" filter="box(in)">
                                      <p:cBhvr>
                                        <p:cTn id="17" dur="500"/>
                                        <p:tgtEl>
                                          <p:spTgt spid="7173">
                                            <p:txEl>
                                              <p:pRg st="1" end="1"/>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7173">
                                            <p:txEl>
                                              <p:pRg st="2" end="2"/>
                                            </p:txEl>
                                          </p:spTgt>
                                        </p:tgtEl>
                                        <p:attrNameLst>
                                          <p:attrName>style.visibility</p:attrName>
                                        </p:attrNameLst>
                                      </p:cBhvr>
                                      <p:to>
                                        <p:strVal val="visible"/>
                                      </p:to>
                                    </p:set>
                                    <p:animEffect transition="in" filter="box(in)">
                                      <p:cBhvr>
                                        <p:cTn id="20" dur="500"/>
                                        <p:tgtEl>
                                          <p:spTgt spid="7173">
                                            <p:txEl>
                                              <p:pRg st="2" end="2"/>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7173">
                                            <p:txEl>
                                              <p:pRg st="3" end="3"/>
                                            </p:txEl>
                                          </p:spTgt>
                                        </p:tgtEl>
                                        <p:attrNameLst>
                                          <p:attrName>style.visibility</p:attrName>
                                        </p:attrNameLst>
                                      </p:cBhvr>
                                      <p:to>
                                        <p:strVal val="visible"/>
                                      </p:to>
                                    </p:set>
                                    <p:animEffect transition="in" filter="box(in)">
                                      <p:cBhvr>
                                        <p:cTn id="23" dur="500"/>
                                        <p:tgtEl>
                                          <p:spTgt spid="717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7173">
                                            <p:txEl>
                                              <p:pRg st="5" end="5"/>
                                            </p:txEl>
                                          </p:spTgt>
                                        </p:tgtEl>
                                        <p:attrNameLst>
                                          <p:attrName>style.visibility</p:attrName>
                                        </p:attrNameLst>
                                      </p:cBhvr>
                                      <p:to>
                                        <p:strVal val="visible"/>
                                      </p:to>
                                    </p:set>
                                    <p:animEffect transition="in" filter="box(in)">
                                      <p:cBhvr>
                                        <p:cTn id="28" dur="500"/>
                                        <p:tgtEl>
                                          <p:spTgt spid="717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7173">
                                            <p:txEl>
                                              <p:pRg st="6" end="6"/>
                                            </p:txEl>
                                          </p:spTgt>
                                        </p:tgtEl>
                                        <p:attrNameLst>
                                          <p:attrName>style.visibility</p:attrName>
                                        </p:attrNameLst>
                                      </p:cBhvr>
                                      <p:to>
                                        <p:strVal val="visible"/>
                                      </p:to>
                                    </p:set>
                                    <p:animEffect transition="in" filter="box(in)">
                                      <p:cBhvr>
                                        <p:cTn id="33" dur="500"/>
                                        <p:tgtEl>
                                          <p:spTgt spid="7173">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7173">
                                            <p:txEl>
                                              <p:pRg st="7" end="7"/>
                                            </p:txEl>
                                          </p:spTgt>
                                        </p:tgtEl>
                                        <p:attrNameLst>
                                          <p:attrName>style.visibility</p:attrName>
                                        </p:attrNameLst>
                                      </p:cBhvr>
                                      <p:to>
                                        <p:strVal val="visible"/>
                                      </p:to>
                                    </p:set>
                                    <p:animEffect transition="in" filter="box(in)">
                                      <p:cBhvr>
                                        <p:cTn id="38" dur="500"/>
                                        <p:tgtEl>
                                          <p:spTgt spid="7173">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nodeType="clickEffect">
                                  <p:stCondLst>
                                    <p:cond delay="0"/>
                                  </p:stCondLst>
                                  <p:childTnLst>
                                    <p:set>
                                      <p:cBhvr>
                                        <p:cTn id="42" dur="1" fill="hold">
                                          <p:stCondLst>
                                            <p:cond delay="0"/>
                                          </p:stCondLst>
                                        </p:cTn>
                                        <p:tgtEl>
                                          <p:spTgt spid="7175"/>
                                        </p:tgtEl>
                                        <p:attrNameLst>
                                          <p:attrName>style.visibility</p:attrName>
                                        </p:attrNameLst>
                                      </p:cBhvr>
                                      <p:to>
                                        <p:strVal val="visible"/>
                                      </p:to>
                                    </p:set>
                                    <p:animEffect transition="in" filter="box(in)">
                                      <p:cBhvr>
                                        <p:cTn id="43" dur="500"/>
                                        <p:tgtEl>
                                          <p:spTgt spid="7175"/>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nodeType="clickEffect">
                                  <p:stCondLst>
                                    <p:cond delay="0"/>
                                  </p:stCondLst>
                                  <p:childTnLst>
                                    <p:set>
                                      <p:cBhvr>
                                        <p:cTn id="47" dur="1" fill="hold">
                                          <p:stCondLst>
                                            <p:cond delay="0"/>
                                          </p:stCondLst>
                                        </p:cTn>
                                        <p:tgtEl>
                                          <p:spTgt spid="7177"/>
                                        </p:tgtEl>
                                        <p:attrNameLst>
                                          <p:attrName>style.visibility</p:attrName>
                                        </p:attrNameLst>
                                      </p:cBhvr>
                                      <p:to>
                                        <p:strVal val="visible"/>
                                      </p:to>
                                    </p:set>
                                    <p:animEffect transition="in" filter="box(in)">
                                      <p:cBhvr>
                                        <p:cTn id="48" dur="500"/>
                                        <p:tgtEl>
                                          <p:spTgt spid="7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02B58C1CDD45143928531B634536E02" ma:contentTypeVersion="4" ma:contentTypeDescription="Create a new document." ma:contentTypeScope="" ma:versionID="1b3072c5a38337b051c013a4903b5fb3">
  <xsd:schema xmlns:xsd="http://www.w3.org/2001/XMLSchema" xmlns:xs="http://www.w3.org/2001/XMLSchema" xmlns:p="http://schemas.microsoft.com/office/2006/metadata/properties" xmlns:ns2="49b8a6a4-4c0c-4ade-8208-e9d33f271f71" targetNamespace="http://schemas.microsoft.com/office/2006/metadata/properties" ma:root="true" ma:fieldsID="84141bdca904b42d3753616df7e5741f" ns2:_="">
    <xsd:import namespace="49b8a6a4-4c0c-4ade-8208-e9d33f271f71"/>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9b8a6a4-4c0c-4ade-8208-e9d33f271f7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3A53988-3D5A-4DE2-AE39-91AA48AB6AC9}"/>
</file>

<file path=customXml/itemProps2.xml><?xml version="1.0" encoding="utf-8"?>
<ds:datastoreItem xmlns:ds="http://schemas.openxmlformats.org/officeDocument/2006/customXml" ds:itemID="{874E5AA6-60EF-4E95-888C-1F5A3CE14EDC}"/>
</file>

<file path=customXml/itemProps3.xml><?xml version="1.0" encoding="utf-8"?>
<ds:datastoreItem xmlns:ds="http://schemas.openxmlformats.org/officeDocument/2006/customXml" ds:itemID="{DE447A24-5D4C-42D8-BE5A-DB54B2FC7C7B}"/>
</file>

<file path=docProps/app.xml><?xml version="1.0" encoding="utf-8"?>
<Properties xmlns="http://schemas.openxmlformats.org/officeDocument/2006/extended-properties" xmlns:vt="http://schemas.openxmlformats.org/officeDocument/2006/docPropsVTypes">
  <Template/>
  <TotalTime>2208</TotalTime>
  <Words>2413</Words>
  <Application>Microsoft Office PowerPoint</Application>
  <PresentationFormat>On-screen Show (4:3)</PresentationFormat>
  <Paragraphs>494</Paragraphs>
  <Slides>62</Slides>
  <Notes>7</Notes>
  <HiddenSlides>1</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62</vt:i4>
      </vt:variant>
    </vt:vector>
  </HeadingPairs>
  <TitlesOfParts>
    <vt:vector size="72" baseType="lpstr">
      <vt:lpstr>Arial</vt:lpstr>
      <vt:lpstr>Arial Unicode MS</vt:lpstr>
      <vt:lpstr>Calibri</vt:lpstr>
      <vt:lpstr>Courier New</vt:lpstr>
      <vt:lpstr>Garamond</vt:lpstr>
      <vt:lpstr>Monotype Sorts</vt:lpstr>
      <vt:lpstr>Times New Roman</vt:lpstr>
      <vt:lpstr>Wingdings</vt:lpstr>
      <vt:lpstr>Office Theme</vt:lpstr>
      <vt:lpstr>VISIO</vt:lpstr>
      <vt:lpstr>BITS Pilani presentation</vt:lpstr>
      <vt:lpstr>PowerPoint Presentation</vt:lpstr>
      <vt:lpstr>Today’s Agenda</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e COMMAND Pattern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Strategy Pattern </vt:lpstr>
      <vt:lpstr>PowerPoint Presentation</vt:lpstr>
      <vt:lpstr>PowerPoint Presentation</vt:lpstr>
      <vt:lpstr>PowerPoint Presentation</vt:lpstr>
      <vt:lpstr>Some Typical Applications where Strategy can be helpful</vt:lpstr>
      <vt:lpstr>Factory</vt:lpstr>
      <vt:lpstr>EXAMPLE</vt:lpstr>
      <vt:lpstr>Factory Pattern</vt:lpstr>
      <vt:lpstr>PowerPoint Presentation</vt:lpstr>
      <vt:lpstr>PowerPoint Presentation</vt:lpstr>
      <vt:lpstr>PowerPoint Presentation</vt:lpstr>
      <vt:lpstr>Advantages of Factory Objects</vt:lpstr>
      <vt:lpstr>PowerPoint Presentation</vt:lpstr>
      <vt:lpstr>PowerPoint Presentation</vt:lpstr>
      <vt:lpstr>PowerPoint Presentation</vt:lpstr>
      <vt:lpstr>Abstract Factory - Intent</vt:lpstr>
      <vt:lpstr>Motivating Examples</vt:lpstr>
      <vt:lpstr>PowerPoint Presentation</vt:lpstr>
      <vt:lpstr>Applicability</vt:lpstr>
      <vt:lpstr>Abstract Factory Structure</vt:lpstr>
      <vt:lpstr>Participants</vt:lpstr>
      <vt:lpstr>PowerPoint Presentation</vt:lpstr>
      <vt:lpstr>Why Visitors? </vt:lpstr>
      <vt:lpstr>PowerPoint Presentation</vt:lpstr>
      <vt:lpstr>Visitor Pattern</vt:lpstr>
      <vt:lpstr>PowerPoint Presentation</vt:lpstr>
      <vt:lpstr>PowerPoint Presentation</vt:lpstr>
      <vt:lpstr>PowerPoint Presentation</vt:lpstr>
      <vt:lpstr>Example</vt:lpstr>
      <vt:lpstr>The VISITOR Pattern </vt:lpstr>
      <vt:lpstr>Solution </vt:lpstr>
      <vt:lpstr>PowerPoint Presentation</vt:lpstr>
      <vt:lpstr>PowerPoint Presentation</vt:lpstr>
      <vt:lpstr>Before Using Patterns</vt:lpstr>
      <vt:lpstr>Before Using Patterns</vt:lpstr>
      <vt:lpstr>Using Patterns</vt:lpstr>
      <vt:lpstr>Using Patterns</vt:lpstr>
      <vt:lpstr>Toolkits and Frameworks</vt:lpstr>
      <vt:lpstr>Toolkits and Frameworks</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dmin</dc:creator>
  <cp:lastModifiedBy>Prof. Yash</cp:lastModifiedBy>
  <cp:revision>160</cp:revision>
  <cp:lastPrinted>2020-09-19T07:23:12Z</cp:lastPrinted>
  <dcterms:created xsi:type="dcterms:W3CDTF">2011-09-14T09:42:05Z</dcterms:created>
  <dcterms:modified xsi:type="dcterms:W3CDTF">2022-11-20T06:51: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2B58C1CDD45143928531B634536E02</vt:lpwstr>
  </property>
</Properties>
</file>